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bookmarkStart w:id="0" w:name="_Hlk484043029"/>
      <w:r w:rsidRPr="00C80FAD">
        <w:rPr>
          <w:rFonts w:eastAsia="Arial" w:cs="Times New Roman"/>
          <w:sz w:val="32"/>
          <w:lang w:val="uk-UA"/>
        </w:rPr>
        <w:t>НАЦІОНАЛЬНИЙ ТЕХНІЧНИЙ УНІВЕРСИТЕТ УКРАЇНИ «КИЇВСЬКИЙ ПОЛІТЕХНІЧНИЙ ІНСТИТУТ ІМЕНІ ІГОРЯ СІКОРСЬКОГО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Кафедра автоматики та управляння в технічних системах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Реалізація програми «</w:t>
      </w:r>
      <w:bookmarkStart w:id="1" w:name="_Hlk483688976"/>
      <w:r w:rsidR="008E4329">
        <w:rPr>
          <w:rFonts w:eastAsia="Arial" w:cs="Times New Roman"/>
          <w:sz w:val="32"/>
          <w:lang w:val="uk-UA"/>
        </w:rPr>
        <w:t>Гра лабіринт</w:t>
      </w:r>
      <w:r w:rsidR="00894D14">
        <w:rPr>
          <w:rFonts w:eastAsia="Arial" w:cs="Times New Roman"/>
          <w:sz w:val="32"/>
          <w:lang w:val="uk-UA"/>
        </w:rPr>
        <w:t xml:space="preserve"> </w:t>
      </w:r>
      <w:r w:rsidR="00894D14" w:rsidRPr="00894D14">
        <w:rPr>
          <w:rFonts w:eastAsia="Arial" w:cs="Times New Roman"/>
          <w:sz w:val="32"/>
        </w:rPr>
        <w:t>“</w:t>
      </w:r>
      <w:r w:rsidR="008E4329">
        <w:rPr>
          <w:rFonts w:eastAsia="Arial" w:cs="Times New Roman"/>
          <w:sz w:val="32"/>
          <w:lang w:val="en-US"/>
        </w:rPr>
        <w:t>Maze</w:t>
      </w:r>
      <w:r w:rsidR="00894D14" w:rsidRPr="00894D14">
        <w:rPr>
          <w:rFonts w:eastAsia="Arial" w:cs="Times New Roman"/>
          <w:sz w:val="32"/>
        </w:rPr>
        <w:t>”</w:t>
      </w:r>
      <w:bookmarkEnd w:id="1"/>
      <w:r w:rsidRPr="00C80FAD">
        <w:rPr>
          <w:rFonts w:eastAsia="Arial" w:cs="Times New Roman"/>
          <w:sz w:val="32"/>
          <w:lang w:val="uk-UA"/>
        </w:rPr>
        <w:t>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40"/>
          <w:lang w:val="uk-UA"/>
        </w:rPr>
      </w:pPr>
      <w:r w:rsidRPr="00C80FAD">
        <w:rPr>
          <w:rFonts w:eastAsia="Arial" w:cs="Times New Roman"/>
          <w:sz w:val="40"/>
          <w:lang w:val="uk-UA"/>
        </w:rPr>
        <w:t xml:space="preserve">Курсова робота 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З дисципліни «О</w:t>
      </w:r>
      <w:r w:rsidR="006D0EDE">
        <w:rPr>
          <w:rFonts w:eastAsia="Arial" w:cs="Times New Roman"/>
          <w:sz w:val="32"/>
          <w:lang w:val="uk-UA"/>
        </w:rPr>
        <w:t>снови</w:t>
      </w:r>
      <w:r w:rsidR="0019656C" w:rsidRPr="00C80FAD">
        <w:rPr>
          <w:rFonts w:eastAsia="Arial" w:cs="Times New Roman"/>
          <w:sz w:val="32"/>
          <w:lang w:val="uk-UA"/>
        </w:rPr>
        <w:t xml:space="preserve"> програмування»</w:t>
      </w:r>
      <w:r w:rsidRPr="00C80FAD">
        <w:rPr>
          <w:rFonts w:eastAsia="Arial" w:cs="Times New Roman"/>
          <w:sz w:val="32"/>
          <w:lang w:val="uk-UA"/>
        </w:rPr>
        <w:t xml:space="preserve"> </w:t>
      </w:r>
    </w:p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19656C" w:rsidRPr="00475DF7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70"/>
        <w:gridCol w:w="4835"/>
      </w:tblGrid>
      <w:tr w:rsidR="0019656C" w:rsidRPr="00C80FAD" w:rsidTr="00CE5680">
        <w:tc>
          <w:tcPr>
            <w:tcW w:w="5070" w:type="dxa"/>
          </w:tcPr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Керівник </w:t>
            </w:r>
          </w:p>
          <w:p w:rsidR="0019656C" w:rsidRPr="006516EA" w:rsidRDefault="00E60143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>
              <w:rPr>
                <w:rFonts w:eastAsia="Arial" w:cs="Times New Roman"/>
                <w:sz w:val="32"/>
                <w:szCs w:val="24"/>
              </w:rPr>
              <w:t xml:space="preserve">Хмелюк </w:t>
            </w:r>
            <w:r w:rsidR="008E4329">
              <w:rPr>
                <w:rFonts w:eastAsia="Arial" w:cs="Times New Roman"/>
                <w:sz w:val="32"/>
                <w:szCs w:val="24"/>
              </w:rPr>
              <w:t>М</w:t>
            </w:r>
            <w:r>
              <w:rPr>
                <w:rFonts w:eastAsia="Arial" w:cs="Times New Roman"/>
                <w:sz w:val="32"/>
                <w:szCs w:val="24"/>
              </w:rPr>
              <w:t>.С.</w:t>
            </w:r>
          </w:p>
          <w:p w:rsidR="00CE5680" w:rsidRPr="006516EA" w:rsidRDefault="00CE5680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«Допущений до захисту» 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 керівни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80FAD" w:rsidRDefault="00CE5680" w:rsidP="00CE5680">
            <w:pPr>
              <w:widowControl w:val="0"/>
              <w:tabs>
                <w:tab w:val="left" w:leader="underscore" w:pos="3686"/>
              </w:tabs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bookmarkStart w:id="2" w:name="_Hlk484471968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 w:rsidR="004513A7">
              <w:rPr>
                <w:rFonts w:eastAsia="Arial" w:cs="Times New Roman"/>
                <w:szCs w:val="24"/>
              </w:rPr>
              <w:t xml:space="preserve"> </w:t>
            </w:r>
            <w:r w:rsidR="004513A7"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bookmarkEnd w:id="2"/>
            <w:r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Захищений з оцінкою 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цін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u w:val="single"/>
                <w:lang w:val="uk-UA"/>
              </w:rPr>
            </w:pPr>
            <w:r w:rsidRPr="00C80FAD">
              <w:rPr>
                <w:rFonts w:eastAsia="Arial" w:cs="Times New Roman"/>
                <w:szCs w:val="24"/>
                <w:u w:val="single"/>
                <w:lang w:val="uk-UA"/>
              </w:rPr>
              <w:t>Члени комісії: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  <w:tc>
          <w:tcPr>
            <w:tcW w:w="4786" w:type="dxa"/>
          </w:tcPr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Виконавець 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ст. </w:t>
            </w:r>
            <w:r w:rsidR="00894D14" w:rsidRPr="00BA0A88">
              <w:rPr>
                <w:rFonts w:eastAsia="Arial" w:cs="Times New Roman"/>
                <w:sz w:val="32"/>
                <w:szCs w:val="24"/>
                <w:lang w:val="uk-UA"/>
              </w:rPr>
              <w:t>Макіян</w:t>
            </w: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</w:t>
            </w:r>
            <w:r w:rsidR="00894D14">
              <w:rPr>
                <w:rFonts w:eastAsia="Arial" w:cs="Times New Roman"/>
                <w:sz w:val="32"/>
                <w:szCs w:val="24"/>
                <w:lang w:val="uk-UA"/>
              </w:rPr>
              <w:t>С.А.</w:t>
            </w:r>
          </w:p>
          <w:p w:rsidR="0019656C" w:rsidRPr="00CD2CF9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>зал. Книжка №</w:t>
            </w:r>
            <w:r w:rsidR="004E59AF">
              <w:rPr>
                <w:rFonts w:eastAsia="Arial" w:cs="Times New Roman"/>
                <w:sz w:val="32"/>
                <w:szCs w:val="24"/>
                <w:lang w:val="uk-UA"/>
              </w:rPr>
              <w:t xml:space="preserve"> ЗПІ-зп61</w:t>
            </w:r>
            <w:r w:rsidR="004C0D03">
              <w:rPr>
                <w:rFonts w:eastAsia="Arial" w:cs="Times New Roman"/>
                <w:sz w:val="32"/>
                <w:szCs w:val="24"/>
                <w:lang w:val="uk-UA"/>
              </w:rPr>
              <w:t>1</w:t>
            </w:r>
            <w:r w:rsidR="004E59AF" w:rsidRPr="00CD2CF9">
              <w:rPr>
                <w:rFonts w:eastAsia="Arial" w:cs="Times New Roman"/>
                <w:sz w:val="32"/>
                <w:szCs w:val="24"/>
                <w:lang w:val="uk-UA"/>
              </w:rPr>
              <w:t>5</w:t>
            </w:r>
          </w:p>
          <w:p w:rsidR="0019656C" w:rsidRPr="00C80FAD" w:rsidRDefault="00BA0A88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>
              <w:rPr>
                <w:rFonts w:eastAsia="Arial" w:cs="Times New Roman"/>
                <w:sz w:val="32"/>
                <w:szCs w:val="24"/>
                <w:lang w:val="uk-UA"/>
              </w:rPr>
              <w:t>гр. ЗПІ-ЗП</w:t>
            </w:r>
            <w:r w:rsidR="0019656C"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61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6516EA">
              <w:rPr>
                <w:rFonts w:eastAsia="Arial" w:cs="Times New Roman"/>
                <w:sz w:val="32"/>
                <w:szCs w:val="24"/>
                <w:lang w:val="uk-UA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Особистий підпис виконавця)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4513A7" w:rsidP="00CE5680">
            <w:pPr>
              <w:widowControl w:val="0"/>
              <w:tabs>
                <w:tab w:val="left" w:leader="underscore" w:pos="3577"/>
              </w:tabs>
              <w:autoSpaceDE w:val="0"/>
              <w:autoSpaceDN w:val="0"/>
              <w:ind w:left="261"/>
              <w:rPr>
                <w:rFonts w:eastAsia="Arial" w:cs="Times New Roman"/>
                <w:szCs w:val="24"/>
                <w:lang w:val="uk-UA"/>
              </w:rPr>
            </w:pPr>
            <w:bookmarkStart w:id="3" w:name="_Hlk484471660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>
              <w:rPr>
                <w:rFonts w:eastAsia="Arial" w:cs="Times New Roman"/>
                <w:szCs w:val="24"/>
              </w:rPr>
              <w:t xml:space="preserve"> </w:t>
            </w:r>
            <w:r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="00CE5680" w:rsidRPr="006516EA">
              <w:rPr>
                <w:rFonts w:eastAsia="Arial" w:cs="Times New Roman"/>
                <w:szCs w:val="24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bookmarkEnd w:id="3"/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</w:tr>
    </w:tbl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szCs w:val="24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b/>
          <w:sz w:val="36"/>
          <w:szCs w:val="24"/>
          <w:lang w:val="uk-UA"/>
        </w:rPr>
      </w:pPr>
    </w:p>
    <w:p w:rsidR="00A623BF" w:rsidRDefault="00A634C0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6"/>
          <w:szCs w:val="24"/>
          <w:lang w:val="uk-UA"/>
        </w:rPr>
        <w:sectPr w:rsidR="00A623BF" w:rsidSect="00CE5680">
          <w:headerReference w:type="default" r:id="rId8"/>
          <w:footerReference w:type="default" r:id="rId9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 w:val="36"/>
          <w:szCs w:val="24"/>
          <w:lang w:val="uk-UA"/>
        </w:rPr>
        <w:t>Київ - 2018</w:t>
      </w:r>
    </w:p>
    <w:p w:rsidR="00FF39A6" w:rsidRDefault="00FF39A6" w:rsidP="00C26DF3">
      <w:pPr>
        <w:widowControl w:val="0"/>
        <w:pBdr>
          <w:bottom w:val="single" w:sz="12" w:space="1" w:color="auto"/>
        </w:pBdr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lastRenderedPageBreak/>
        <w:t>НАЦІОНАЛЬНИЙ ТЕХНІЧНИЙ УНІВЕРСИТЕТ УКРАЇНИ «КИЇВСЬКИЙ ПОЛІТЕХНІЧНИЙ ІНСТИТУТ ІМЕНІ ІГОРЯ СІКОРСЬКОГО»</w:t>
      </w:r>
    </w:p>
    <w:p w:rsidR="00A93495" w:rsidRPr="002519B1" w:rsidRDefault="00A93495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12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афедра </w:t>
      </w:r>
      <w:r w:rsidRPr="002519B1">
        <w:rPr>
          <w:rFonts w:eastAsia="Arial" w:cs="Times New Roman"/>
          <w:sz w:val="24"/>
          <w:szCs w:val="28"/>
          <w:u w:val="single"/>
          <w:lang w:val="uk-UA"/>
        </w:rPr>
        <w:t>АВТОМАТИКИ ТА УПРАВЛЯННЯ В ТЕХНІЧНИХ СИСТЕМАХ</w:t>
      </w:r>
    </w:p>
    <w:p w:rsidR="00FF39A6" w:rsidRPr="002519B1" w:rsidRDefault="00FF39A6" w:rsidP="00C26DF3">
      <w:pPr>
        <w:spacing w:after="36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>Дисципліна «</w:t>
      </w:r>
      <w:r w:rsidRPr="002519B1">
        <w:rPr>
          <w:rFonts w:eastAsia="Arial" w:cs="Times New Roman"/>
          <w:sz w:val="24"/>
          <w:szCs w:val="28"/>
          <w:u w:val="single"/>
          <w:lang w:val="uk-UA"/>
        </w:rPr>
        <w:t>Об’єктно-орієнтоване програмування</w:t>
      </w:r>
      <w:r w:rsidRPr="002519B1">
        <w:rPr>
          <w:rFonts w:eastAsia="Arial" w:cs="Times New Roman"/>
          <w:sz w:val="24"/>
          <w:szCs w:val="28"/>
          <w:lang w:val="uk-UA"/>
        </w:rPr>
        <w:t>»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урс </w:t>
      </w:r>
      <w:r w:rsidR="004C0D03">
        <w:rPr>
          <w:rFonts w:eastAsia="Arial" w:cs="Times New Roman"/>
          <w:sz w:val="24"/>
          <w:szCs w:val="28"/>
          <w:lang w:val="uk-UA"/>
        </w:rPr>
        <w:t xml:space="preserve">2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Група </w:t>
      </w:r>
      <w:r w:rsidR="004C0D03" w:rsidRPr="004C0D03">
        <w:rPr>
          <w:rFonts w:eastAsia="Arial" w:cs="Times New Roman"/>
          <w:sz w:val="24"/>
          <w:szCs w:val="28"/>
          <w:lang w:val="uk-UA"/>
        </w:rPr>
        <w:t>ЗПІ-зп61</w:t>
      </w:r>
      <w:r w:rsidR="004C0D03">
        <w:rPr>
          <w:rFonts w:eastAsia="Arial" w:cs="Times New Roman"/>
          <w:sz w:val="24"/>
          <w:szCs w:val="28"/>
          <w:lang w:val="uk-UA"/>
        </w:rPr>
        <w:t xml:space="preserve">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Семестр </w:t>
      </w:r>
      <w:r w:rsidR="004C0D03">
        <w:rPr>
          <w:rFonts w:eastAsia="Arial" w:cs="Times New Roman"/>
          <w:sz w:val="24"/>
          <w:szCs w:val="28"/>
          <w:lang w:val="uk-UA"/>
        </w:rPr>
        <w:t>2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A93495" w:rsidRDefault="00FF39A6" w:rsidP="00C26DF3">
      <w:pPr>
        <w:spacing w:after="0" w:line="240" w:lineRule="auto"/>
        <w:jc w:val="center"/>
        <w:rPr>
          <w:rFonts w:eastAsia="Arial" w:cs="Times New Roman"/>
          <w:b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 xml:space="preserve">ЗАВДАННЯ 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>на курсову роботу студента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45"/>
      </w:tblGrid>
      <w:tr w:rsidR="00A93495" w:rsidRPr="002519B1" w:rsidTr="00A93495">
        <w:tc>
          <w:tcPr>
            <w:tcW w:w="9345" w:type="dxa"/>
            <w:tcBorders>
              <w:bottom w:val="single" w:sz="4" w:space="0" w:color="auto"/>
            </w:tcBorders>
          </w:tcPr>
          <w:p w:rsidR="00A93495" w:rsidRPr="002519B1" w:rsidRDefault="00894D14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Макіян Смбат Артурович</w:t>
            </w:r>
          </w:p>
        </w:tc>
      </w:tr>
      <w:tr w:rsidR="00A93495" w:rsidRPr="002519B1" w:rsidTr="00A93495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A93495" w:rsidRPr="002519B1" w:rsidRDefault="00A93495" w:rsidP="00C26DF3">
            <w:pPr>
              <w:jc w:val="center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8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43"/>
        <w:gridCol w:w="7502"/>
      </w:tblGrid>
      <w:tr w:rsidR="002519B1" w:rsidRPr="002519B1" w:rsidTr="002519B1">
        <w:tc>
          <w:tcPr>
            <w:tcW w:w="1843" w:type="dxa"/>
            <w:tcBorders>
              <w:bottom w:val="nil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1. Тема роботи </w:t>
            </w:r>
          </w:p>
        </w:tc>
        <w:tc>
          <w:tcPr>
            <w:tcW w:w="7502" w:type="dxa"/>
            <w:tcBorders>
              <w:bottom w:val="single" w:sz="4" w:space="0" w:color="auto"/>
            </w:tcBorders>
          </w:tcPr>
          <w:p w:rsidR="002519B1" w:rsidRPr="00406C3B" w:rsidRDefault="00406C3B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Гра лабіринт «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Maze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>»</w:t>
            </w: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78"/>
        <w:gridCol w:w="4667"/>
      </w:tblGrid>
      <w:tr w:rsidR="002519B1" w:rsidRPr="002519B1" w:rsidTr="002519B1">
        <w:tc>
          <w:tcPr>
            <w:tcW w:w="4678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2. Строк здачі студентом закінченої роботи</w:t>
            </w:r>
          </w:p>
        </w:tc>
        <w:tc>
          <w:tcPr>
            <w:tcW w:w="4667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2519B1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3. Вихідні дані до роботи:</w:t>
            </w:r>
          </w:p>
        </w:tc>
      </w:tr>
      <w:tr w:rsidR="002519B1" w:rsidRPr="009B6A79" w:rsidTr="002519B1">
        <w:tc>
          <w:tcPr>
            <w:tcW w:w="9356" w:type="dxa"/>
            <w:tcBorders>
              <w:bottom w:val="single" w:sz="4" w:space="0" w:color="auto"/>
            </w:tcBorders>
          </w:tcPr>
          <w:p w:rsidR="002519B1" w:rsidRPr="009B6A79" w:rsidRDefault="00F073AC" w:rsidP="00C26DF3">
            <w:pPr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пераційна систе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Windows</w:t>
            </w:r>
            <w:r w:rsidRPr="00F073AC">
              <w:rPr>
                <w:rFonts w:eastAsia="Arial" w:cs="Times New Roman"/>
                <w:sz w:val="24"/>
                <w:szCs w:val="24"/>
              </w:rPr>
              <w:t xml:space="preserve"> 8.1 </w:t>
            </w:r>
            <w:r>
              <w:rPr>
                <w:rFonts w:eastAsia="Arial" w:cs="Times New Roman"/>
                <w:sz w:val="24"/>
                <w:szCs w:val="24"/>
              </w:rPr>
              <w:t>та в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ище, платфор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x</w:t>
            </w:r>
            <w:r w:rsidRPr="00F073AC">
              <w:rPr>
                <w:rFonts w:eastAsia="Arial" w:cs="Times New Roman"/>
                <w:sz w:val="24"/>
                <w:szCs w:val="24"/>
              </w:rPr>
              <w:t>86</w:t>
            </w:r>
            <w:r w:rsidR="003B6C53" w:rsidRPr="00EE5A78">
              <w:rPr>
                <w:rFonts w:eastAsia="Arial" w:cs="Times New Roman"/>
                <w:sz w:val="24"/>
                <w:szCs w:val="24"/>
              </w:rPr>
              <w:t>_64</w:t>
            </w:r>
            <w:r w:rsidR="00FB0A73">
              <w:rPr>
                <w:rFonts w:eastAsia="Arial" w:cs="Times New Roman"/>
                <w:sz w:val="24"/>
                <w:szCs w:val="24"/>
                <w:lang w:val="uk-UA"/>
              </w:rPr>
              <w:t>. Мова прогрумавння та фреймворк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C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>#, .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Net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v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4,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Windows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Forms</w:t>
            </w:r>
            <w:r w:rsidR="009B6A79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 w:rsid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База даних </w:t>
            </w:r>
            <w:r w:rsidR="009B6A79">
              <w:rPr>
                <w:rFonts w:eastAsia="Arial" w:cs="Times New Roman"/>
                <w:sz w:val="24"/>
                <w:szCs w:val="24"/>
                <w:lang w:val="en-US"/>
              </w:rPr>
              <w:t>SQLite v3.</w:t>
            </w:r>
          </w:p>
        </w:tc>
      </w:tr>
      <w:tr w:rsidR="002519B1" w:rsidRPr="009B6A79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9B6A79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8327CB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4. Зміст розрахунково-пояснювальної записку (перелік питань, які підлягають розробці)</w:t>
            </w:r>
          </w:p>
        </w:tc>
      </w:tr>
      <w:tr w:rsidR="002519B1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1.</w:t>
            </w:r>
            <w:r w:rsidRPr="002519B1">
              <w:rPr>
                <w:rFonts w:eastAsia="Arial" w:cs="Times New Roman"/>
                <w:i/>
                <w:sz w:val="24"/>
                <w:szCs w:val="24"/>
                <w:lang w:val="uk-UA"/>
              </w:rPr>
              <w:t>Вступ. 2. Постановка задачі. 3. Огляд існуючих рішень та опис моделі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4. </w:t>
            </w: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Режим роботи та опис діалогу. 5. Опис програми. 6. Інструкція програміста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7. Керівництво користувача 8. Висновки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9. Список використаних джерел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Додатки</w:t>
            </w:r>
            <w: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: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10.Текст програми. 11. Результати працездатності програми. </w:t>
            </w: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A93495" w:rsidRPr="002519B1" w:rsidTr="008327CB">
        <w:tc>
          <w:tcPr>
            <w:tcW w:w="9356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5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Перелік графічного матеріалу (з точним зазначенням обов’язкових креслень) </w:t>
            </w:r>
          </w:p>
        </w:tc>
      </w:tr>
      <w:tr w:rsidR="00A93495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A93495" w:rsidRPr="002519B1" w:rsidRDefault="005A45F3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Діаграм класів, діаграма зв’язків підмодулей програми</w:t>
            </w: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ind w:left="360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94"/>
        <w:gridCol w:w="6662"/>
      </w:tblGrid>
      <w:tr w:rsidR="00A93495" w:rsidRPr="002519B1" w:rsidTr="00A93495">
        <w:tc>
          <w:tcPr>
            <w:tcW w:w="2694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6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Дата видачі завдання </w:t>
            </w:r>
          </w:p>
        </w:tc>
        <w:tc>
          <w:tcPr>
            <w:tcW w:w="6662" w:type="dxa"/>
            <w:tcBorders>
              <w:bottom w:val="single" w:sz="4" w:space="0" w:color="auto"/>
            </w:tcBorders>
          </w:tcPr>
          <w:p w:rsidR="00A93495" w:rsidRPr="001D7B94" w:rsidRDefault="001D7B94" w:rsidP="00C26DF3">
            <w:pPr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21.10.2017</w:t>
            </w:r>
          </w:p>
        </w:tc>
      </w:tr>
    </w:tbl>
    <w:p w:rsidR="00A93495" w:rsidRDefault="00A93495" w:rsidP="00C26DF3">
      <w:pPr>
        <w:spacing w:line="240" w:lineRule="auto"/>
        <w:jc w:val="center"/>
        <w:rPr>
          <w:rFonts w:eastAsia="Arial" w:cs="Times New Roman"/>
          <w:szCs w:val="24"/>
          <w:lang w:val="uk-UA"/>
        </w:rPr>
        <w:sectPr w:rsidR="00A93495" w:rsidSect="00CE5680"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Cs w:val="24"/>
          <w:lang w:val="uk-UA"/>
        </w:rPr>
        <w:t xml:space="preserve">  </w:t>
      </w:r>
    </w:p>
    <w:p w:rsidR="00A93495" w:rsidRPr="00A93495" w:rsidRDefault="00A93495" w:rsidP="00313D31">
      <w:pPr>
        <w:spacing w:line="360" w:lineRule="auto"/>
        <w:jc w:val="center"/>
        <w:rPr>
          <w:rFonts w:eastAsia="Arial" w:cs="Times New Roman"/>
          <w:b/>
          <w:szCs w:val="24"/>
          <w:lang w:val="uk-UA"/>
        </w:rPr>
      </w:pPr>
      <w:r w:rsidRPr="00A93495">
        <w:rPr>
          <w:rFonts w:eastAsia="Arial" w:cs="Times New Roman"/>
          <w:b/>
          <w:szCs w:val="24"/>
          <w:lang w:val="uk-UA"/>
        </w:rPr>
        <w:lastRenderedPageBreak/>
        <w:t>КАЛЕНДАРНИЙ ПЛАН</w:t>
      </w:r>
    </w:p>
    <w:tbl>
      <w:tblPr>
        <w:tblStyle w:val="a3"/>
        <w:tblW w:w="0" w:type="auto"/>
        <w:tblLook w:val="04A0"/>
      </w:tblPr>
      <w:tblGrid>
        <w:gridCol w:w="617"/>
        <w:gridCol w:w="5332"/>
        <w:gridCol w:w="1843"/>
        <w:gridCol w:w="2239"/>
      </w:tblGrid>
      <w:tr w:rsidR="00A93495" w:rsidTr="0032701A">
        <w:tc>
          <w:tcPr>
            <w:tcW w:w="617" w:type="dxa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№ п/п</w:t>
            </w:r>
          </w:p>
        </w:tc>
        <w:tc>
          <w:tcPr>
            <w:tcW w:w="5332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Назва етапів виконання курсової роботи</w:t>
            </w:r>
          </w:p>
        </w:tc>
        <w:tc>
          <w:tcPr>
            <w:tcW w:w="1843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Строк виконання етапів роботи</w:t>
            </w:r>
          </w:p>
        </w:tc>
        <w:tc>
          <w:tcPr>
            <w:tcW w:w="2239" w:type="dxa"/>
            <w:vAlign w:val="center"/>
          </w:tcPr>
          <w:p w:rsidR="00A93495" w:rsidRPr="00A93495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b/>
                <w:sz w:val="24"/>
                <w:szCs w:val="24"/>
                <w:lang w:val="uk-UA"/>
              </w:rPr>
              <w:t>Підписи або примітки</w:t>
            </w:r>
          </w:p>
        </w:tc>
      </w:tr>
      <w:tr w:rsidR="00A93495" w:rsidTr="0032701A">
        <w:tc>
          <w:tcPr>
            <w:tcW w:w="617" w:type="dxa"/>
          </w:tcPr>
          <w:p w:rsidR="004C0D03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1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Отримання та у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годження теми курсової роботи </w:t>
            </w:r>
          </w:p>
        </w:tc>
        <w:tc>
          <w:tcPr>
            <w:tcW w:w="1843" w:type="dxa"/>
          </w:tcPr>
          <w:p w:rsidR="00A93495" w:rsidRPr="00C4608C" w:rsidRDefault="00C4608C" w:rsidP="00C4608C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21.10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2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гляд існуючих рішень з тематики робот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11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3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моделі та структури програм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15.11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4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Вибір алгоритмів розв’язання задачі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12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5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діалогового інтерфейсу програм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15.12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6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Кодування програм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25.12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7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Налагодження та перевірка програми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10.01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8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Оформлення пояснювальної записки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02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9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ахист курсової робот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03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C26DF3" w:rsidRPr="00C26DF3" w:rsidRDefault="00C26DF3" w:rsidP="00313D31">
      <w:pPr>
        <w:spacing w:line="360" w:lineRule="auto"/>
        <w:rPr>
          <w:rFonts w:eastAsia="Arial" w:cs="Times New Roman"/>
          <w:szCs w:val="24"/>
          <w:lang w:val="en-US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276"/>
        <w:gridCol w:w="2268"/>
        <w:gridCol w:w="1667"/>
        <w:gridCol w:w="4820"/>
      </w:tblGrid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 w:rsidRPr="004C0D03">
              <w:rPr>
                <w:rFonts w:eastAsia="Arial" w:cs="Times New Roman"/>
                <w:b/>
                <w:szCs w:val="24"/>
                <w:lang w:val="uk-UA"/>
              </w:rPr>
              <w:t>Студент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</w:tr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top w:val="single" w:sz="4" w:space="0" w:color="auto"/>
            </w:tcBorders>
          </w:tcPr>
          <w:p w:rsidR="004C0D03" w:rsidRDefault="004C0D03" w:rsidP="0032701A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413"/>
        <w:gridCol w:w="2268"/>
        <w:gridCol w:w="1559"/>
        <w:gridCol w:w="4791"/>
      </w:tblGrid>
      <w:tr w:rsidR="004C0D03" w:rsidTr="0032701A">
        <w:trPr>
          <w:trHeight w:val="87"/>
        </w:trPr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>
              <w:rPr>
                <w:rFonts w:eastAsia="Arial" w:cs="Times New Roman"/>
                <w:b/>
                <w:szCs w:val="24"/>
                <w:lang w:val="uk-UA"/>
              </w:rPr>
              <w:t>Керівник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bottom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rPr>
                <w:rFonts w:eastAsia="Arial" w:cs="Times New Roman"/>
                <w:szCs w:val="24"/>
                <w:lang w:val="en-US"/>
              </w:rPr>
            </w:pPr>
          </w:p>
        </w:tc>
      </w:tr>
      <w:tr w:rsidR="004C0D03" w:rsidTr="0032701A"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top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ind w:right="-108"/>
              <w:jc w:val="center"/>
              <w:rPr>
                <w:rFonts w:eastAsia="Arial" w:cs="Times New Roman"/>
                <w:szCs w:val="24"/>
                <w:lang w:val="en-US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CE5680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t>«_____» ___________ 201</w:t>
      </w:r>
      <w:r w:rsidR="00406C3B">
        <w:rPr>
          <w:rFonts w:eastAsia="Arial" w:cs="Times New Roman"/>
          <w:szCs w:val="24"/>
          <w:lang w:val="uk-UA"/>
        </w:rPr>
        <w:t>8</w:t>
      </w:r>
      <w:r>
        <w:rPr>
          <w:rFonts w:eastAsia="Arial" w:cs="Times New Roman"/>
          <w:szCs w:val="24"/>
          <w:lang w:val="uk-UA"/>
        </w:rPr>
        <w:t xml:space="preserve"> р.</w:t>
      </w:r>
    </w:p>
    <w:p w:rsidR="00CE5680" w:rsidRDefault="00CE5680">
      <w:pPr>
        <w:jc w:val="left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p w:rsidR="00CE5680" w:rsidRPr="00CE5680" w:rsidRDefault="00CE5680" w:rsidP="00ED21E1">
      <w:pPr>
        <w:pStyle w:val="1"/>
        <w:numPr>
          <w:ilvl w:val="0"/>
          <w:numId w:val="0"/>
        </w:numPr>
        <w:ind w:left="360"/>
        <w:rPr>
          <w:rFonts w:eastAsia="Arial"/>
        </w:rPr>
      </w:pPr>
      <w:bookmarkStart w:id="4" w:name="_Toc484478324"/>
      <w:bookmarkStart w:id="5" w:name="_Toc507663192"/>
      <w:r w:rsidRPr="00CE5680">
        <w:rPr>
          <w:rFonts w:eastAsia="Arial"/>
          <w:lang w:val="ru-RU"/>
        </w:rPr>
        <w:lastRenderedPageBreak/>
        <w:t>А</w:t>
      </w:r>
      <w:r w:rsidRPr="00CE5680">
        <w:rPr>
          <w:rFonts w:eastAsia="Arial"/>
        </w:rPr>
        <w:t>НОТАЦІЯ</w:t>
      </w:r>
      <w:bookmarkEnd w:id="4"/>
      <w:bookmarkEnd w:id="5"/>
    </w:p>
    <w:p w:rsidR="00CE5680" w:rsidRPr="00CE5680" w:rsidRDefault="00CE5680" w:rsidP="00CE5680">
      <w:pPr>
        <w:spacing w:line="360" w:lineRule="auto"/>
        <w:rPr>
          <w:rFonts w:eastAsia="Arial" w:cs="Times New Roman"/>
          <w:szCs w:val="24"/>
          <w:lang w:val="uk-UA"/>
        </w:rPr>
      </w:pPr>
    </w:p>
    <w:p w:rsidR="00CE5680" w:rsidRPr="00B921D4" w:rsidRDefault="00CE5680" w:rsidP="006516EA">
      <w:pPr>
        <w:pStyle w:val="af4"/>
      </w:pPr>
      <w:r w:rsidRPr="00CE5680">
        <w:t xml:space="preserve">В курсовій роботі розглянуто та описано роботу </w:t>
      </w:r>
      <w:r w:rsidR="00B921D4">
        <w:rPr>
          <w:lang w:val="ru-RU"/>
        </w:rPr>
        <w:t>гри лаб</w:t>
      </w:r>
      <w:r w:rsidR="00B921D4">
        <w:t>іринт</w:t>
      </w:r>
      <w:r w:rsidRPr="00CE5680">
        <w:t xml:space="preserve"> з точки зору об’єктно-орієнтованого програмування. Основні сутності дослідженої предметної області описані як класи, між якими встановлені відповідні зв’язки. Програма розроблена об’єктно-орієнтованою мовою програмування </w:t>
      </w:r>
      <w:r w:rsidRPr="00CE5680">
        <w:rPr>
          <w:lang w:val="en-US"/>
        </w:rPr>
        <w:t>C</w:t>
      </w:r>
      <w:r w:rsidRPr="00CE5680">
        <w:t xml:space="preserve"># в середовищі розробки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. Використано шаблон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 xml:space="preserve"> </w:t>
      </w:r>
      <w:r w:rsidRPr="00CE5680">
        <w:rPr>
          <w:lang w:val="en-US"/>
        </w:rPr>
        <w:t>Application</w:t>
      </w:r>
      <w:r w:rsidRPr="00CE5680">
        <w:t xml:space="preserve">, що дало змогу розробити дружній інтерфейс інформаційної системи. Вхідні та вихідні дані зберігаються в </w:t>
      </w:r>
      <w:r w:rsidRPr="00CE5680">
        <w:rPr>
          <w:lang w:val="en-US"/>
        </w:rPr>
        <w:t>XML</w:t>
      </w:r>
      <w:r w:rsidR="00B921D4">
        <w:t xml:space="preserve">-файл та в базу даних </w:t>
      </w:r>
      <w:r w:rsidR="00B921D4">
        <w:rPr>
          <w:lang w:val="en-US"/>
        </w:rPr>
        <w:t>SQLite</w:t>
      </w:r>
      <w:r w:rsidR="00B921D4" w:rsidRPr="00B921D4">
        <w:t xml:space="preserve"> </w:t>
      </w:r>
      <w:r w:rsidR="00B921D4">
        <w:rPr>
          <w:lang w:val="en-US"/>
        </w:rPr>
        <w:t>v</w:t>
      </w:r>
      <w:r w:rsidR="00B921D4" w:rsidRPr="00B921D4">
        <w:t>3.</w:t>
      </w:r>
    </w:p>
    <w:p w:rsidR="00CE5680" w:rsidRPr="00CE5680" w:rsidRDefault="00CE5680" w:rsidP="006516EA">
      <w:pPr>
        <w:pStyle w:val="af4"/>
      </w:pPr>
      <w:r w:rsidRPr="00CE5680">
        <w:t>Пояснювальна записка виконана на 4</w:t>
      </w:r>
      <w:r w:rsidR="00730195" w:rsidRPr="00730195">
        <w:rPr>
          <w:lang w:val="ru-RU"/>
        </w:rPr>
        <w:t>8</w:t>
      </w:r>
      <w:r w:rsidR="00680C37">
        <w:t>-х сторінках, містить 2 додатки</w:t>
      </w:r>
      <w:r w:rsidRPr="00CE5680">
        <w:t xml:space="preserve">, </w:t>
      </w:r>
      <w:r w:rsidR="00F315AC">
        <w:t>8</w:t>
      </w:r>
      <w:r w:rsidRPr="00CE5680">
        <w:t xml:space="preserve"> рисунків.</w:t>
      </w:r>
    </w:p>
    <w:p w:rsidR="004C0D03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</w:p>
    <w:bookmarkEnd w:id="0"/>
    <w:p w:rsidR="00F073AC" w:rsidRDefault="00F073AC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sdt>
      <w:sdtPr>
        <w:rPr>
          <w:rFonts w:eastAsiaTheme="minorHAnsi" w:cstheme="minorBidi"/>
          <w:szCs w:val="22"/>
          <w:lang w:val="ru-RU" w:eastAsia="en-US"/>
        </w:rPr>
        <w:id w:val="84213399"/>
        <w:docPartObj>
          <w:docPartGallery w:val="Table of Contents"/>
          <w:docPartUnique/>
        </w:docPartObj>
      </w:sdtPr>
      <w:sdtContent>
        <w:p w:rsidR="00730195" w:rsidRDefault="00EF60FF" w:rsidP="00ED21E1">
          <w:pPr>
            <w:pStyle w:val="a4"/>
            <w:numPr>
              <w:ilvl w:val="0"/>
              <w:numId w:val="0"/>
            </w:numPr>
            <w:ind w:left="360"/>
            <w:rPr>
              <w:noProof/>
            </w:rPr>
          </w:pPr>
          <w:r>
            <w:t>ЗМІСТ</w:t>
          </w:r>
          <w:r w:rsidR="005344B8" w:rsidRPr="005344B8">
            <w:rPr>
              <w:lang w:val="ru-RU"/>
            </w:rPr>
            <w:fldChar w:fldCharType="begin"/>
          </w:r>
          <w:r w:rsidR="00A27F52">
            <w:rPr>
              <w:lang w:val="ru-RU"/>
            </w:rPr>
            <w:instrText xml:space="preserve"> TOC \o "1-3" \h \z \u </w:instrText>
          </w:r>
          <w:r w:rsidR="005344B8" w:rsidRPr="005344B8">
            <w:rPr>
              <w:lang w:val="ru-RU"/>
            </w:rPr>
            <w:fldChar w:fldCharType="separate"/>
          </w:r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2" w:history="1">
            <w:r w:rsidRPr="00880EA5">
              <w:rPr>
                <w:rStyle w:val="a5"/>
                <w:rFonts w:eastAsia="Arial"/>
                <w:noProof/>
              </w:rPr>
              <w:t>АНОТ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3" w:history="1">
            <w:r w:rsidRPr="00880EA5">
              <w:rPr>
                <w:rStyle w:val="a5"/>
                <w:rFonts w:cs="Times New Roman"/>
                <w:noProof/>
              </w:rPr>
              <w:t>ВСТУ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4" w:history="1">
            <w:r w:rsidRPr="00880EA5">
              <w:rPr>
                <w:rStyle w:val="a5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СТАНОВКА ЗАДАЧ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5" w:history="1">
            <w:r w:rsidRPr="00880EA5">
              <w:rPr>
                <w:rStyle w:val="a5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МАТЕМАТИЧНАЯ МОДЕЛЬ ТА СТРУКТУРА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6" w:history="1">
            <w:r w:rsidRPr="00880EA5">
              <w:rPr>
                <w:rStyle w:val="a5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ЕРЕЛІК І ПРИЗНАЧЕННЯ РЕЖИМІВ ТА СТРУКТУРА ДІАЛОГ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7" w:history="1">
            <w:r w:rsidRPr="00880EA5">
              <w:rPr>
                <w:rStyle w:val="a5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СТРУКТУРА ДАНИХ ТА РЕСУРСІВ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8" w:history="1">
            <w:r w:rsidRPr="00880EA5">
              <w:rPr>
                <w:rStyle w:val="a5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MazeInfo</w:t>
            </w:r>
            <w:r w:rsidRPr="00880EA5">
              <w:rPr>
                <w:rStyle w:val="a5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9" w:history="1">
            <w:r w:rsidRPr="00880EA5">
              <w:rPr>
                <w:rStyle w:val="a5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Клас Base</w:t>
            </w:r>
            <w:r w:rsidRPr="00880EA5">
              <w:rPr>
                <w:rStyle w:val="a5"/>
                <w:noProof/>
                <w:lang w:val="en-US"/>
              </w:rPr>
              <w:t>Node</w:t>
            </w:r>
            <w:r w:rsidRPr="00880EA5">
              <w:rPr>
                <w:rStyle w:val="a5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0" w:history="1">
            <w:r w:rsidRPr="00880EA5">
              <w:rPr>
                <w:rStyle w:val="a5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Finish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1" w:history="1">
            <w:r w:rsidRPr="00880EA5">
              <w:rPr>
                <w:rStyle w:val="a5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User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2" w:history="1">
            <w:r w:rsidRPr="00880EA5">
              <w:rPr>
                <w:rStyle w:val="a5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MazeLog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3" w:history="1">
            <w:r w:rsidRPr="00880EA5">
              <w:rPr>
                <w:rStyle w:val="a5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Maze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4" w:history="1">
            <w:r w:rsidRPr="00880EA5">
              <w:rPr>
                <w:rStyle w:val="a5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MazeLin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5" w:history="1">
            <w:r w:rsidRPr="00880EA5">
              <w:rPr>
                <w:rStyle w:val="a5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  <w:lang w:val="en-US"/>
              </w:rPr>
              <w:t>DB_log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6" w:history="1">
            <w:r w:rsidRPr="00880EA5">
              <w:rPr>
                <w:rStyle w:val="a5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ОПИС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7" w:history="1">
            <w:r w:rsidRPr="00880EA5">
              <w:rPr>
                <w:rStyle w:val="a5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Модульна струк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8" w:history="1">
            <w:r w:rsidRPr="00880EA5">
              <w:rPr>
                <w:rStyle w:val="a5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Виклик і завантаж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9" w:history="1">
            <w:r w:rsidRPr="00880EA5">
              <w:rPr>
                <w:rStyle w:val="a5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відомл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0" w:history="1">
            <w:r w:rsidRPr="00880EA5">
              <w:rPr>
                <w:rStyle w:val="a5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ІНСТРУКЦІЯ ПРОГРАМІ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1" w:history="1">
            <w:r w:rsidRPr="00880EA5">
              <w:rPr>
                <w:rStyle w:val="a5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Загальні відомост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2" w:history="1">
            <w:r w:rsidRPr="00880EA5">
              <w:rPr>
                <w:rStyle w:val="a5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Умови проектування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3" w:history="1">
            <w:r w:rsidRPr="00880EA5">
              <w:rPr>
                <w:rStyle w:val="a5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Керівництво розробника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4" w:history="1">
            <w:r w:rsidRPr="00880EA5">
              <w:rPr>
                <w:rStyle w:val="a5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відомлення підчас розроб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5" w:history="1">
            <w:r w:rsidRPr="00880EA5">
              <w:rPr>
                <w:rStyle w:val="a5"/>
                <w:noProof/>
              </w:rPr>
              <w:t>6.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Група повідомлень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6" w:history="1">
            <w:r w:rsidRPr="00880EA5">
              <w:rPr>
                <w:rStyle w:val="a5"/>
                <w:noProof/>
                <w:lang w:val="en-US"/>
              </w:rPr>
              <w:t>6.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відомлення</w:t>
            </w:r>
            <w:r w:rsidRPr="00880EA5">
              <w:rPr>
                <w:rStyle w:val="a5"/>
                <w:noProof/>
                <w:lang w:val="en-US"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7" w:history="1">
            <w:r w:rsidRPr="00880EA5">
              <w:rPr>
                <w:rStyle w:val="a5"/>
                <w:noProof/>
                <w:lang w:val="en-US"/>
              </w:rPr>
              <w:t>6.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відомення</w:t>
            </w:r>
            <w:r w:rsidRPr="00880EA5">
              <w:rPr>
                <w:rStyle w:val="a5"/>
                <w:noProof/>
                <w:lang w:val="en-US"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8" w:history="1">
            <w:r w:rsidRPr="00880EA5">
              <w:rPr>
                <w:rStyle w:val="a5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КЕРІВНИЦТВО КОРИСТ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9" w:history="1">
            <w:r w:rsidRPr="00880EA5">
              <w:rPr>
                <w:rStyle w:val="a5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Загальні відомост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0" w:history="1">
            <w:r w:rsidRPr="00880EA5">
              <w:rPr>
                <w:rStyle w:val="a5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Умови застос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1" w:history="1">
            <w:r w:rsidRPr="00880EA5">
              <w:rPr>
                <w:rStyle w:val="a5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Характеристики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2" w:history="1">
            <w:r w:rsidRPr="00880EA5">
              <w:rPr>
                <w:rStyle w:val="a5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слідовність дій користувача програм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3" w:history="1">
            <w:r w:rsidRPr="00880EA5">
              <w:rPr>
                <w:rStyle w:val="a5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4" w:history="1">
            <w:r w:rsidRPr="00880EA5">
              <w:rPr>
                <w:rStyle w:val="a5"/>
                <w:noProof/>
              </w:rPr>
              <w:t>ПЕРЕЛІК ВИКОРИСТОВАНОЇ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5" w:history="1">
            <w:r w:rsidRPr="00880EA5">
              <w:rPr>
                <w:rStyle w:val="a5"/>
                <w:noProof/>
              </w:rPr>
              <w:t>ДОДАТОК А. ТЕКСТ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6" w:history="1">
            <w:r w:rsidRPr="00880EA5">
              <w:rPr>
                <w:rStyle w:val="a5"/>
                <w:noProof/>
              </w:rPr>
              <w:t>ДОДАТОК Б. РЕЗУЛЬТАТ ПРАЦЕЗДАТНОСТІ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F52" w:rsidRDefault="005344B8">
          <w:r>
            <w:fldChar w:fldCharType="end"/>
          </w:r>
        </w:p>
      </w:sdtContent>
    </w:sdt>
    <w:p w:rsidR="00F073AC" w:rsidRDefault="00F073AC" w:rsidP="00313D31">
      <w:pPr>
        <w:spacing w:line="360" w:lineRule="auto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</w:rPr>
      </w:pPr>
    </w:p>
    <w:p w:rsidR="006E5F16" w:rsidRDefault="006E5F16">
      <w:pPr>
        <w:jc w:val="left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  <w:lang w:val="uk-UA"/>
        </w:rPr>
      </w:pPr>
      <w:r>
        <w:rPr>
          <w:rStyle w:val="af"/>
          <w:b w:val="0"/>
          <w:bCs w:val="0"/>
          <w:i w:val="0"/>
          <w:iCs w:val="0"/>
          <w:spacing w:val="0"/>
        </w:rPr>
        <w:br w:type="page"/>
      </w:r>
    </w:p>
    <w:p w:rsidR="00F073AC" w:rsidRPr="00CE5680" w:rsidRDefault="00F073AC" w:rsidP="00ED21E1">
      <w:pPr>
        <w:pStyle w:val="1"/>
        <w:numPr>
          <w:ilvl w:val="0"/>
          <w:numId w:val="0"/>
        </w:numPr>
        <w:ind w:left="360"/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</w:pPr>
      <w:bookmarkStart w:id="6" w:name="_Toc507663193"/>
      <w:r w:rsidRPr="00CE5680"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  <w:lastRenderedPageBreak/>
        <w:t>ВСТУП</w:t>
      </w:r>
      <w:bookmarkEnd w:id="6"/>
    </w:p>
    <w:p w:rsidR="00F073AC" w:rsidRPr="00CE5680" w:rsidRDefault="00F073AC" w:rsidP="00CE5680">
      <w:pPr>
        <w:rPr>
          <w:rFonts w:cs="Times New Roman"/>
          <w:szCs w:val="28"/>
          <w:lang w:val="uk-UA"/>
        </w:rPr>
      </w:pPr>
    </w:p>
    <w:p w:rsidR="004C41DC" w:rsidRPr="004C41DC" w:rsidRDefault="004C41DC" w:rsidP="006516EA">
      <w:pPr>
        <w:pStyle w:val="af4"/>
      </w:pPr>
      <w:r>
        <w:t xml:space="preserve">Мета роботи – зробити гру лабіринт, котру користувач може пройти з клавіатури за допомогою стрілок вверх, вниз, вліво, вправо. Якщо користувач бажає покинути гру, то рівень має бути збережений до </w:t>
      </w:r>
      <w:r>
        <w:rPr>
          <w:lang w:val="en-US"/>
        </w:rPr>
        <w:t>xml</w:t>
      </w:r>
      <w:r w:rsidRPr="004C41DC">
        <w:rPr>
          <w:lang w:val="ru-RU"/>
        </w:rPr>
        <w:t xml:space="preserve"> </w:t>
      </w:r>
      <w:r>
        <w:t>файлу. На прикинці гри користувач має мати право зберегти результати своєї гри в базі. Рівень має представляти з себе матрицю 29х29 елементів, де по периметру мають бути стіни, також на старті та на кінці має бути клітині місцезнаходження користувача та клітина фінішу.</w:t>
      </w:r>
    </w:p>
    <w:p w:rsidR="004C1FA3" w:rsidRPr="00BA52E3" w:rsidRDefault="00E001CE" w:rsidP="006516EA">
      <w:pPr>
        <w:pStyle w:val="af4"/>
        <w:rPr>
          <w:lang w:val="ru-RU"/>
        </w:rPr>
      </w:pPr>
      <w:r w:rsidRPr="00E001CE">
        <w:t xml:space="preserve">При програмуванні застосовувалися основні методи </w:t>
      </w:r>
      <w:r>
        <w:t>об’єктн</w:t>
      </w:r>
      <w:r w:rsidRPr="0049122C">
        <w:t>о</w:t>
      </w:r>
      <w:r w:rsidRPr="00E001CE">
        <w:t xml:space="preserve"> орієнтовного програмування [1]. </w:t>
      </w:r>
      <w:r w:rsidR="00E27B50" w:rsidRPr="00CE5680">
        <w:t xml:space="preserve">Для збереження результатів в </w:t>
      </w:r>
      <w:r w:rsidR="00E27B50" w:rsidRPr="00CE5680">
        <w:rPr>
          <w:lang w:val="en-US"/>
        </w:rPr>
        <w:t>xml</w:t>
      </w:r>
      <w:r w:rsidR="00E27B50" w:rsidRPr="00CE5680">
        <w:t xml:space="preserve"> доцільно серіалізувати/десеріалізувати рівні через </w:t>
      </w:r>
      <w:r w:rsidR="00E27B50" w:rsidRPr="00CE5680">
        <w:rPr>
          <w:lang w:val="en-US"/>
        </w:rPr>
        <w:t>System</w:t>
      </w:r>
      <w:r w:rsidR="00E27B50" w:rsidRPr="00CE5680">
        <w:t>.</w:t>
      </w:r>
      <w:r w:rsidR="00E27B50" w:rsidRPr="00CE5680">
        <w:rPr>
          <w:lang w:val="en-US"/>
        </w:rPr>
        <w:t>Runtime</w:t>
      </w:r>
      <w:r w:rsidR="00E27B50" w:rsidRPr="00CE5680">
        <w:t>.</w:t>
      </w:r>
      <w:r w:rsidR="00E27B50" w:rsidRPr="00CE5680">
        <w:rPr>
          <w:lang w:val="en-US"/>
        </w:rPr>
        <w:t>Serialization</w:t>
      </w:r>
      <w:r w:rsidR="0049122C" w:rsidRPr="0049122C">
        <w:t>[</w:t>
      </w:r>
      <w:r w:rsidR="00596EFF" w:rsidRPr="0035577D">
        <w:t>2</w:t>
      </w:r>
      <w:r w:rsidR="0049122C" w:rsidRPr="0049122C">
        <w:t>]</w:t>
      </w:r>
      <w:r w:rsidR="00E27B50" w:rsidRPr="00CE5680">
        <w:t>. Також програма має обробляти різні сітуації, в котрих користувач може зробити помилку: пусте ім’</w:t>
      </w:r>
      <w:r w:rsidR="0018203D" w:rsidRPr="00CE5680">
        <w:t>я рівня, невірні координати для елементу.</w:t>
      </w:r>
      <w:r w:rsidR="00D66E64" w:rsidRPr="00D66E64">
        <w:t xml:space="preserve"> </w:t>
      </w:r>
      <w:r w:rsidR="00D66E64" w:rsidRPr="00CE5680">
        <w:t xml:space="preserve">Програма має бути написана на мові </w:t>
      </w:r>
      <w:r w:rsidR="00D66E64" w:rsidRPr="00CE5680">
        <w:rPr>
          <w:lang w:val="en-US"/>
        </w:rPr>
        <w:t>C</w:t>
      </w:r>
      <w:r w:rsidR="00D66E64" w:rsidRPr="00CE5680">
        <w:t># та використовувати фреймворка .</w:t>
      </w:r>
      <w:r w:rsidR="00D66E64" w:rsidRPr="00CE5680">
        <w:rPr>
          <w:lang w:val="en-US"/>
        </w:rPr>
        <w:t>Net</w:t>
      </w:r>
      <w:r w:rsidR="00D66E64" w:rsidRPr="00CE5680">
        <w:t xml:space="preserve"> версії 4.0. Для цієї мови доцільно вести розробку в середовищі </w:t>
      </w:r>
      <w:r w:rsidR="00D66E64" w:rsidRPr="00CE5680">
        <w:rPr>
          <w:lang w:val="en-US"/>
        </w:rPr>
        <w:t>Visual</w:t>
      </w:r>
      <w:r w:rsidR="00D66E64" w:rsidRPr="00CE5680">
        <w:t xml:space="preserve"> </w:t>
      </w:r>
      <w:r w:rsidR="00D66E64" w:rsidRPr="00CE5680">
        <w:rPr>
          <w:lang w:val="en-US"/>
        </w:rPr>
        <w:t>Studio</w:t>
      </w:r>
      <w:r w:rsidR="00D66E64" w:rsidRPr="00CE5680">
        <w:t xml:space="preserve"> (остання версія на момент написання 2017)</w:t>
      </w:r>
      <w:r w:rsidR="00D66E64" w:rsidRPr="00FF2EEA">
        <w:rPr>
          <w:lang w:val="ru-RU"/>
        </w:rPr>
        <w:t>[</w:t>
      </w:r>
      <w:r w:rsidR="00D66E64" w:rsidRPr="00D66E64">
        <w:rPr>
          <w:lang w:val="ru-RU"/>
        </w:rPr>
        <w:t>3</w:t>
      </w:r>
      <w:r w:rsidR="00D66E64" w:rsidRPr="00FF2EEA">
        <w:rPr>
          <w:lang w:val="ru-RU"/>
        </w:rPr>
        <w:t>]</w:t>
      </w:r>
      <w:r w:rsidR="00D66E64" w:rsidRPr="00CE5680">
        <w:t>.</w:t>
      </w:r>
      <w:r w:rsidR="004C41DC" w:rsidRPr="004C41DC">
        <w:rPr>
          <w:lang w:val="ru-RU"/>
        </w:rPr>
        <w:t xml:space="preserve"> </w:t>
      </w:r>
      <w:r w:rsidR="004C41DC">
        <w:t>Для зберігання результатів проходження доцільно використат</w:t>
      </w:r>
      <w:r w:rsidR="00BA52E3">
        <w:t>ь</w:t>
      </w:r>
      <w:r w:rsidR="004C41DC">
        <w:t xml:space="preserve"> базу даних формату </w:t>
      </w:r>
      <w:r w:rsidR="004C41DC">
        <w:rPr>
          <w:lang w:val="en-US"/>
        </w:rPr>
        <w:t>SQLite</w:t>
      </w:r>
      <w:r w:rsidR="004C41DC" w:rsidRPr="004C41DC">
        <w:rPr>
          <w:lang w:val="ru-RU"/>
        </w:rPr>
        <w:t xml:space="preserve"> </w:t>
      </w:r>
      <w:r w:rsidR="004C41DC">
        <w:rPr>
          <w:lang w:val="en-US"/>
        </w:rPr>
        <w:t>v</w:t>
      </w:r>
      <w:r w:rsidR="004C41DC" w:rsidRPr="004C41DC">
        <w:rPr>
          <w:lang w:val="ru-RU"/>
        </w:rPr>
        <w:t xml:space="preserve">3. </w:t>
      </w:r>
      <w:r w:rsidR="004C41DC" w:rsidRPr="00BA52E3">
        <w:rPr>
          <w:lang w:val="ru-RU"/>
        </w:rPr>
        <w:t>[4]</w:t>
      </w:r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18203D" w:rsidRPr="00CE5680" w:rsidRDefault="0018203D" w:rsidP="004513A7">
      <w:pPr>
        <w:pStyle w:val="1"/>
      </w:pPr>
      <w:bookmarkStart w:id="7" w:name="_Toc507663194"/>
      <w:r w:rsidRPr="00CE5680">
        <w:lastRenderedPageBreak/>
        <w:t>ПОСТАНОВКА ЗАДАЧІ</w:t>
      </w:r>
      <w:bookmarkEnd w:id="7"/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</w:p>
    <w:p w:rsidR="004C41DC" w:rsidRPr="004C41DC" w:rsidRDefault="0018203D" w:rsidP="006516EA">
      <w:pPr>
        <w:pStyle w:val="af4"/>
      </w:pPr>
      <w:r w:rsidRPr="00CE5680">
        <w:t xml:space="preserve">Для створення графічного інтерфейсу користувача потрібно використати </w:t>
      </w:r>
      <w:r w:rsidRPr="00CE5680">
        <w:rPr>
          <w:lang w:val="en-US"/>
        </w:rPr>
        <w:t>framework</w:t>
      </w:r>
      <w:r w:rsidRPr="00CE5680">
        <w:t xml:space="preserve">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>. Програма має складатись</w:t>
      </w:r>
      <w:r w:rsidR="00BE71D2">
        <w:t xml:space="preserve"> заставки;</w:t>
      </w:r>
      <w:r w:rsidRPr="00CE5680">
        <w:t xml:space="preserve"> головного вікна, в котрому можна </w:t>
      </w:r>
      <w:r w:rsidR="004C41DC" w:rsidRPr="004C41DC">
        <w:t>почати гру, або подивитись статистику. Якщо користувач відкрив вікно початку гри, то він або продовжує попередню гру, котру біло збережено, або починає нову гру.</w:t>
      </w:r>
      <w:r w:rsidR="004C41DC">
        <w:t xml:space="preserve"> В вікні статистики користувач може переглянути 5 найкращів результатів з проходження гри</w:t>
      </w:r>
      <w:r w:rsidR="00B0749A">
        <w:t xml:space="preserve"> (див. Рисунок 1.1)</w:t>
      </w:r>
      <w:r w:rsidR="004C41DC">
        <w:t>. При проходженні гри користучав має чути звуки відповідно своїм діям: звук кінця гри, або звук переходу на сосідню клітину.</w:t>
      </w:r>
    </w:p>
    <w:p w:rsidR="00C112DE" w:rsidRPr="00CE5680" w:rsidRDefault="0018203D" w:rsidP="006516EA">
      <w:pPr>
        <w:pStyle w:val="af4"/>
      </w:pPr>
      <w:r w:rsidRPr="00CE5680">
        <w:t xml:space="preserve">Також доцільно розділити </w:t>
      </w:r>
      <w:r w:rsidR="005A563B" w:rsidRPr="00CE5680">
        <w:t>програм</w:t>
      </w:r>
      <w:r w:rsidRPr="00CE5680">
        <w:t xml:space="preserve">у на </w:t>
      </w:r>
      <w:r w:rsidRPr="00CE5680">
        <w:rPr>
          <w:lang w:val="en-US"/>
        </w:rPr>
        <w:t>UI</w:t>
      </w:r>
      <w:r w:rsidRPr="00CE5680">
        <w:t xml:space="preserve"> та бізнес логіку: мати окрему бібліотеку з класами для елементів, а графічний інтерфейс скомпілювати до </w:t>
      </w:r>
      <w:r w:rsidR="00C112DE" w:rsidRPr="00CE5680">
        <w:t>виконавчого файлу.</w:t>
      </w:r>
    </w:p>
    <w:p w:rsidR="00B0749A" w:rsidRDefault="00913598" w:rsidP="00B0749A">
      <w:pPr>
        <w:keepNext/>
        <w:jc w:val="center"/>
      </w:pPr>
      <w:r>
        <w:object w:dxaOrig="7658" w:dyaOrig="7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8.25pt;height:393.65pt" o:ole="">
            <v:imagedata r:id="rId10" o:title=""/>
          </v:shape>
          <o:OLEObject Type="Embed" ProgID="Visio.Drawing.11" ShapeID="_x0000_i1026" DrawAspect="Content" ObjectID="_1581406340" r:id="rId11"/>
        </w:object>
      </w:r>
    </w:p>
    <w:p w:rsidR="00B0749A" w:rsidRPr="001C0804" w:rsidRDefault="00B0749A" w:rsidP="00B0749A">
      <w:pPr>
        <w:pStyle w:val="af2"/>
        <w:rPr>
          <w:rFonts w:cs="Times New Roman"/>
          <w:szCs w:val="28"/>
        </w:rPr>
      </w:pPr>
      <w:r w:rsidRPr="006A02B6">
        <w:rPr>
          <w:b w:val="0"/>
          <w:sz w:val="28"/>
          <w:szCs w:val="28"/>
        </w:rPr>
        <w:t xml:space="preserve">Рисунок </w:t>
      </w:r>
      <w:r>
        <w:rPr>
          <w:b w:val="0"/>
          <w:sz w:val="28"/>
          <w:szCs w:val="28"/>
          <w:lang w:val="uk-UA"/>
        </w:rPr>
        <w:t>1</w:t>
      </w:r>
      <w:r w:rsidRPr="006A02B6">
        <w:rPr>
          <w:b w:val="0"/>
          <w:sz w:val="28"/>
          <w:szCs w:val="28"/>
        </w:rPr>
        <w:t>.</w:t>
      </w:r>
      <w:r w:rsidRPr="001C0804">
        <w:rPr>
          <w:b w:val="0"/>
          <w:sz w:val="28"/>
          <w:szCs w:val="28"/>
        </w:rPr>
        <w:t xml:space="preserve">1 – </w:t>
      </w:r>
      <w:r w:rsidR="00730195">
        <w:rPr>
          <w:b w:val="0"/>
          <w:sz w:val="28"/>
          <w:szCs w:val="28"/>
          <w:lang w:val="uk-UA"/>
        </w:rPr>
        <w:t>Блок</w:t>
      </w:r>
      <w:r w:rsidR="001C0804">
        <w:rPr>
          <w:b w:val="0"/>
          <w:sz w:val="28"/>
          <w:szCs w:val="28"/>
          <w:lang w:val="uk-UA"/>
        </w:rPr>
        <w:t>-</w:t>
      </w:r>
      <w:r w:rsidR="00730195">
        <w:rPr>
          <w:b w:val="0"/>
          <w:sz w:val="28"/>
          <w:szCs w:val="28"/>
          <w:lang w:val="uk-UA"/>
        </w:rPr>
        <w:t>схема роботи програми</w:t>
      </w:r>
      <w:r w:rsidRPr="001C0804">
        <w:rPr>
          <w:b w:val="0"/>
          <w:sz w:val="28"/>
          <w:szCs w:val="28"/>
        </w:rPr>
        <w:t xml:space="preserve"> </w:t>
      </w:r>
    </w:p>
    <w:p w:rsidR="00B0749A" w:rsidRPr="001C0804" w:rsidRDefault="00B0749A" w:rsidP="00B0749A">
      <w:pPr>
        <w:jc w:val="left"/>
        <w:rPr>
          <w:rFonts w:cs="Times New Roman"/>
          <w:szCs w:val="28"/>
        </w:rPr>
      </w:pPr>
      <w:r w:rsidRPr="001C0804">
        <w:rPr>
          <w:rFonts w:cs="Times New Roman"/>
          <w:szCs w:val="28"/>
        </w:rPr>
        <w:br w:type="page"/>
      </w:r>
    </w:p>
    <w:p w:rsidR="00C112DE" w:rsidRPr="00CE5680" w:rsidRDefault="00C112DE" w:rsidP="00CE5680">
      <w:pPr>
        <w:rPr>
          <w:rFonts w:cs="Times New Roman"/>
          <w:szCs w:val="28"/>
          <w:lang w:val="uk-UA"/>
        </w:rPr>
      </w:pPr>
    </w:p>
    <w:p w:rsidR="00C112DE" w:rsidRPr="00CE5680" w:rsidRDefault="00C112DE" w:rsidP="004513A7">
      <w:pPr>
        <w:pStyle w:val="1"/>
      </w:pPr>
      <w:bookmarkStart w:id="8" w:name="_Toc507663195"/>
      <w:r w:rsidRPr="00CE5680">
        <w:t>МАТЕМАТИЧНАЯ МОДЕЛЬ ТА СТРУКТУРА ПРОГРАМИ</w:t>
      </w:r>
      <w:bookmarkEnd w:id="8"/>
    </w:p>
    <w:p w:rsidR="0018203D" w:rsidRPr="00CE5680" w:rsidRDefault="0018203D" w:rsidP="00CE5680">
      <w:pPr>
        <w:rPr>
          <w:rFonts w:cs="Times New Roman"/>
          <w:szCs w:val="28"/>
        </w:rPr>
      </w:pPr>
    </w:p>
    <w:p w:rsidR="00F073AC" w:rsidRDefault="00C112DE" w:rsidP="005A59E0">
      <w:pPr>
        <w:pStyle w:val="af4"/>
      </w:pPr>
      <w:r w:rsidRPr="00CE5680">
        <w:t xml:space="preserve">Результатом роботи програми має бути </w:t>
      </w:r>
      <w:r w:rsidR="005A59E0">
        <w:t>гра, з формою рівня, в котрої дані про рівень мають бути згенеровані програмним алгоритмом, та зберігатись в виді матриці елементів 29х29. Також рівень має зберігати поточні координати користувача та час, котрий користувач вже використав на проходження рівня</w:t>
      </w:r>
      <w:r w:rsidR="00BA52E3" w:rsidRPr="00BA52E3">
        <w:rPr>
          <w:lang w:val="ru-RU"/>
        </w:rPr>
        <w:t xml:space="preserve"> </w:t>
      </w:r>
      <w:r w:rsidR="005A59E0">
        <w:t>.</w:t>
      </w:r>
    </w:p>
    <w:p w:rsidR="0040585C" w:rsidRPr="00BA52E3" w:rsidRDefault="005A59E0" w:rsidP="005A59E0">
      <w:pPr>
        <w:pStyle w:val="af4"/>
        <w:rPr>
          <w:lang w:val="ru-RU"/>
        </w:rPr>
      </w:pPr>
      <w:r>
        <w:t>При генерації рівня будуть використані допоміжні класи: з’єднання між пустими клітинами та елементи клітини. На цьому етапі рівень буде розглядатися як матриці 14х14. Пуста клітин представляє з себе структуру, котра зберігає в собі з’єднання з сусідніми елементами, до котрих користувач може потрапити з цієї клітини. Для підвищення швидкості, після генерації лабіринту дані потрапляють то матриці 29х29 де пусти клітини зберігаються як 0, а стіни як 1. Дані про місцезнаходження користувача доцільно зберігати в окремому масиві з двох елементів</w:t>
      </w:r>
      <w:r w:rsidR="00A9009F" w:rsidRPr="00CE5680">
        <w:t xml:space="preserve"> </w:t>
      </w:r>
      <w:r w:rsidR="00BA52E3" w:rsidRPr="00BA52E3">
        <w:rPr>
          <w:lang w:val="ru-RU"/>
        </w:rPr>
        <w:t>(</w:t>
      </w:r>
      <w:r w:rsidR="00BA52E3">
        <w:rPr>
          <w:lang w:val="ru-RU"/>
        </w:rPr>
        <w:t xml:space="preserve">див. </w:t>
      </w:r>
      <w:proofErr w:type="gramStart"/>
      <w:r w:rsidR="00BA52E3">
        <w:rPr>
          <w:lang w:val="ru-RU"/>
        </w:rPr>
        <w:t>Рисунок 2.1</w:t>
      </w:r>
      <w:r w:rsidR="00BA52E3" w:rsidRPr="00BA52E3">
        <w:rPr>
          <w:lang w:val="ru-RU"/>
        </w:rPr>
        <w:t>)</w:t>
      </w:r>
      <w:r w:rsidR="00BA52E3">
        <w:rPr>
          <w:lang w:val="ru-RU"/>
        </w:rPr>
        <w:t>.</w:t>
      </w:r>
      <w:proofErr w:type="gramEnd"/>
    </w:p>
    <w:p w:rsidR="00BA52E3" w:rsidRDefault="00BA52E3" w:rsidP="00BA52E3">
      <w:pPr>
        <w:keepNext/>
        <w:jc w:val="center"/>
      </w:pPr>
      <w:r>
        <w:object w:dxaOrig="8628" w:dyaOrig="4127">
          <v:shape id="_x0000_i1025" type="#_x0000_t75" style="width:431.05pt;height:206.65pt" o:ole="">
            <v:imagedata r:id="rId12" o:title=""/>
          </v:shape>
          <o:OLEObject Type="Embed" ProgID="Visio.Drawing.11" ShapeID="_x0000_i1025" DrawAspect="Content" ObjectID="_1581406341" r:id="rId13"/>
        </w:object>
      </w:r>
    </w:p>
    <w:p w:rsidR="00BA52E3" w:rsidRPr="006A02B6" w:rsidRDefault="00BA52E3" w:rsidP="00BA52E3">
      <w:pPr>
        <w:pStyle w:val="af2"/>
        <w:rPr>
          <w:b w:val="0"/>
          <w:sz w:val="28"/>
          <w:szCs w:val="28"/>
        </w:rPr>
      </w:pPr>
      <w:r w:rsidRPr="006A02B6">
        <w:rPr>
          <w:b w:val="0"/>
          <w:sz w:val="28"/>
          <w:szCs w:val="28"/>
        </w:rPr>
        <w:t xml:space="preserve">Рисунок </w:t>
      </w:r>
      <w:r w:rsidRPr="006A02B6">
        <w:rPr>
          <w:b w:val="0"/>
          <w:sz w:val="28"/>
          <w:szCs w:val="28"/>
        </w:rPr>
        <w:fldChar w:fldCharType="begin"/>
      </w:r>
      <w:r w:rsidRPr="006A02B6">
        <w:rPr>
          <w:b w:val="0"/>
          <w:sz w:val="28"/>
          <w:szCs w:val="28"/>
        </w:rPr>
        <w:instrText xml:space="preserve"> STYLEREF 1 \s </w:instrText>
      </w:r>
      <w:r w:rsidRPr="006A02B6">
        <w:rPr>
          <w:b w:val="0"/>
          <w:sz w:val="28"/>
          <w:szCs w:val="28"/>
        </w:rPr>
        <w:fldChar w:fldCharType="separate"/>
      </w:r>
      <w:r w:rsidRPr="006A02B6">
        <w:rPr>
          <w:b w:val="0"/>
          <w:noProof/>
          <w:sz w:val="28"/>
          <w:szCs w:val="28"/>
        </w:rPr>
        <w:t>2</w:t>
      </w:r>
      <w:r w:rsidRPr="006A02B6">
        <w:rPr>
          <w:b w:val="0"/>
          <w:sz w:val="28"/>
          <w:szCs w:val="28"/>
        </w:rPr>
        <w:fldChar w:fldCharType="end"/>
      </w:r>
      <w:r w:rsidRPr="006A02B6">
        <w:rPr>
          <w:b w:val="0"/>
          <w:sz w:val="28"/>
          <w:szCs w:val="28"/>
        </w:rPr>
        <w:t>.</w:t>
      </w:r>
      <w:r>
        <w:rPr>
          <w:b w:val="0"/>
          <w:sz w:val="28"/>
          <w:szCs w:val="28"/>
          <w:lang w:val="en-US"/>
        </w:rPr>
        <w:t>1</w:t>
      </w:r>
      <w:r w:rsidRPr="006A02B6">
        <w:rPr>
          <w:b w:val="0"/>
          <w:sz w:val="28"/>
          <w:szCs w:val="28"/>
          <w:lang w:val="en-US"/>
        </w:rPr>
        <w:t xml:space="preserve"> – </w:t>
      </w:r>
      <w:r w:rsidRPr="006A02B6">
        <w:rPr>
          <w:b w:val="0"/>
          <w:sz w:val="28"/>
          <w:szCs w:val="28"/>
        </w:rPr>
        <w:t xml:space="preserve">Структура </w:t>
      </w:r>
      <w:r w:rsidR="001C0804" w:rsidRPr="006A02B6">
        <w:rPr>
          <w:b w:val="0"/>
          <w:sz w:val="28"/>
          <w:szCs w:val="28"/>
        </w:rPr>
        <w:t>програми</w:t>
      </w:r>
    </w:p>
    <w:p w:rsidR="00BA52E3" w:rsidRDefault="00BA52E3" w:rsidP="00C07165">
      <w:pPr>
        <w:keepNext/>
        <w:jc w:val="center"/>
        <w:rPr>
          <w:lang w:val="en-US"/>
        </w:rPr>
      </w:pPr>
    </w:p>
    <w:p w:rsidR="00F31AA7" w:rsidRDefault="00F31AA7">
      <w:pPr>
        <w:jc w:val="left"/>
        <w:rPr>
          <w:rFonts w:eastAsiaTheme="majorEastAsia" w:cstheme="majorBidi"/>
          <w:szCs w:val="32"/>
          <w:lang w:val="uk-UA"/>
        </w:rPr>
      </w:pPr>
      <w:r>
        <w:br w:type="page"/>
      </w:r>
    </w:p>
    <w:p w:rsidR="00F073AC" w:rsidRPr="00CE5680" w:rsidRDefault="00545322" w:rsidP="004513A7">
      <w:pPr>
        <w:pStyle w:val="1"/>
      </w:pPr>
      <w:bookmarkStart w:id="9" w:name="_Toc507663196"/>
      <w:r w:rsidRPr="00CE5680">
        <w:lastRenderedPageBreak/>
        <w:t>ПЕРЕЛІК І ПРИЗНАЧЕННЯ РЕЖИМІВ ТА СТРУКТУРА ДІАЛОГУ</w:t>
      </w:r>
      <w:bookmarkEnd w:id="9"/>
    </w:p>
    <w:p w:rsidR="00545322" w:rsidRPr="006D0EDE" w:rsidRDefault="00545322" w:rsidP="00CE5680">
      <w:pPr>
        <w:rPr>
          <w:rFonts w:cs="Times New Roman"/>
          <w:szCs w:val="28"/>
        </w:rPr>
      </w:pPr>
    </w:p>
    <w:p w:rsidR="00545322" w:rsidRPr="00966187" w:rsidRDefault="00386B53" w:rsidP="00BE22D8">
      <w:pPr>
        <w:pStyle w:val="af4"/>
        <w:rPr>
          <w:szCs w:val="28"/>
        </w:rPr>
      </w:pPr>
      <w:r>
        <w:t>Програма починається</w:t>
      </w:r>
      <w:r w:rsidR="00BE22D8">
        <w:t xml:space="preserve"> з заставки</w:t>
      </w:r>
      <w:r w:rsidRPr="00386B53">
        <w:rPr>
          <w:lang w:val="ru-RU"/>
        </w:rPr>
        <w:t xml:space="preserve"> </w:t>
      </w:r>
      <w:r w:rsidRPr="00966187">
        <w:t>(з назвою програми, картинкою в супроводі зі звуковим привітанням)</w:t>
      </w:r>
      <w:r w:rsidR="00BE22D8" w:rsidRPr="00966187">
        <w:t xml:space="preserve">, після котрої користувач бачить </w:t>
      </w:r>
      <w:bookmarkStart w:id="10" w:name="_Hlk483701106"/>
      <w:r w:rsidR="00545322" w:rsidRPr="00966187">
        <w:rPr>
          <w:szCs w:val="28"/>
        </w:rPr>
        <w:t xml:space="preserve"> діалогу </w:t>
      </w:r>
      <w:r w:rsidR="00F31AA7" w:rsidRPr="00966187">
        <w:rPr>
          <w:szCs w:val="28"/>
        </w:rPr>
        <w:t>старту програми</w:t>
      </w:r>
      <w:r w:rsidR="00545322" w:rsidRPr="00966187">
        <w:rPr>
          <w:szCs w:val="28"/>
        </w:rPr>
        <w:t xml:space="preserve">. В цьому діалозі </w:t>
      </w:r>
      <w:bookmarkEnd w:id="10"/>
      <w:r w:rsidR="00545322" w:rsidRPr="00966187">
        <w:rPr>
          <w:szCs w:val="28"/>
        </w:rPr>
        <w:t>має бути наступний функціонал:</w:t>
      </w:r>
    </w:p>
    <w:p w:rsidR="00545322" w:rsidRPr="00966187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 w:rsidRPr="00966187">
        <w:rPr>
          <w:rFonts w:cs="Times New Roman"/>
          <w:szCs w:val="28"/>
          <w:lang w:val="uk-UA"/>
        </w:rPr>
        <w:t xml:space="preserve">Кнопка почати </w:t>
      </w:r>
      <w:r w:rsidR="00F31AA7" w:rsidRPr="00966187">
        <w:rPr>
          <w:rFonts w:cs="Times New Roman"/>
          <w:szCs w:val="28"/>
          <w:lang w:val="uk-UA"/>
        </w:rPr>
        <w:t>гру</w:t>
      </w:r>
      <w:r w:rsidR="00426517" w:rsidRPr="00966187">
        <w:rPr>
          <w:rFonts w:cs="Times New Roman"/>
          <w:szCs w:val="28"/>
          <w:lang w:val="uk-UA"/>
        </w:rPr>
        <w:t xml:space="preserve"> </w:t>
      </w:r>
      <w:bookmarkStart w:id="11" w:name="_Hlk483741411"/>
      <w:r w:rsidR="00426517" w:rsidRPr="00966187">
        <w:rPr>
          <w:rFonts w:cs="Times New Roman"/>
          <w:szCs w:val="28"/>
          <w:lang w:val="uk-UA"/>
        </w:rPr>
        <w:t>(</w:t>
      </w:r>
      <w:bookmarkStart w:id="12" w:name="_Hlk483742808"/>
      <w:r w:rsidR="00C3292D" w:rsidRPr="00966187">
        <w:rPr>
          <w:rFonts w:cs="Times New Roman"/>
          <w:szCs w:val="28"/>
          <w:lang w:val="uk-UA"/>
        </w:rPr>
        <w:t xml:space="preserve">Button для відкриття </w:t>
      </w:r>
      <w:bookmarkEnd w:id="12"/>
      <w:r w:rsidR="00C3292D" w:rsidRPr="00966187">
        <w:rPr>
          <w:rFonts w:cs="Times New Roman"/>
          <w:szCs w:val="28"/>
          <w:lang w:val="uk-UA"/>
        </w:rPr>
        <w:t xml:space="preserve">діалогу </w:t>
      </w:r>
      <w:r w:rsidR="00F31AA7" w:rsidRPr="00966187">
        <w:rPr>
          <w:rFonts w:cs="Times New Roman"/>
          <w:szCs w:val="28"/>
          <w:lang w:val="uk-UA"/>
        </w:rPr>
        <w:t>гри</w:t>
      </w:r>
      <w:r w:rsidR="00426517" w:rsidRPr="00966187">
        <w:rPr>
          <w:rFonts w:cs="Times New Roman"/>
          <w:szCs w:val="28"/>
          <w:lang w:val="uk-UA"/>
        </w:rPr>
        <w:t>)</w:t>
      </w:r>
      <w:bookmarkEnd w:id="11"/>
      <w:r w:rsidR="00545322" w:rsidRPr="00966187">
        <w:rPr>
          <w:rFonts w:cs="Times New Roman"/>
          <w:szCs w:val="28"/>
          <w:lang w:val="uk-UA"/>
        </w:rPr>
        <w:t>;</w:t>
      </w:r>
    </w:p>
    <w:p w:rsidR="00426517" w:rsidRPr="00966187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 w:rsidRPr="00966187">
        <w:rPr>
          <w:rFonts w:cs="Times New Roman"/>
          <w:szCs w:val="28"/>
          <w:lang w:val="uk-UA"/>
        </w:rPr>
        <w:t>Кнопка</w:t>
      </w:r>
      <w:r w:rsidR="00F31AA7" w:rsidRPr="00966187">
        <w:rPr>
          <w:rFonts w:cs="Times New Roman"/>
          <w:szCs w:val="28"/>
          <w:lang w:val="uk-UA"/>
        </w:rPr>
        <w:t xml:space="preserve"> статистику</w:t>
      </w:r>
      <w:r w:rsidR="00383D7C" w:rsidRPr="00966187">
        <w:rPr>
          <w:rFonts w:cs="Times New Roman"/>
          <w:szCs w:val="28"/>
          <w:lang w:val="uk-UA"/>
        </w:rPr>
        <w:t xml:space="preserve"> </w:t>
      </w:r>
      <w:bookmarkStart w:id="13" w:name="_Hlk483742894"/>
      <w:r w:rsidR="00383D7C" w:rsidRPr="00966187">
        <w:rPr>
          <w:rFonts w:cs="Times New Roman"/>
          <w:szCs w:val="28"/>
          <w:lang w:val="uk-UA"/>
        </w:rPr>
        <w:t>(Button</w:t>
      </w:r>
      <w:r w:rsidR="00F31AA7" w:rsidRPr="00966187">
        <w:rPr>
          <w:rFonts w:cs="Times New Roman"/>
          <w:szCs w:val="28"/>
          <w:lang w:val="uk-UA"/>
        </w:rPr>
        <w:t xml:space="preserve"> для відкриття ді</w:t>
      </w:r>
      <w:r w:rsidR="00966187">
        <w:rPr>
          <w:rFonts w:cs="Times New Roman"/>
          <w:szCs w:val="28"/>
          <w:lang w:val="uk-UA"/>
        </w:rPr>
        <w:t>а</w:t>
      </w:r>
      <w:r w:rsidR="00F31AA7" w:rsidRPr="00966187">
        <w:rPr>
          <w:rFonts w:cs="Times New Roman"/>
          <w:szCs w:val="28"/>
          <w:lang w:val="uk-UA"/>
        </w:rPr>
        <w:t>логу статистики</w:t>
      </w:r>
      <w:r w:rsidR="00383D7C" w:rsidRPr="00966187">
        <w:rPr>
          <w:rFonts w:cs="Times New Roman"/>
          <w:szCs w:val="28"/>
          <w:lang w:val="uk-UA"/>
        </w:rPr>
        <w:t>)</w:t>
      </w:r>
      <w:bookmarkEnd w:id="13"/>
      <w:r w:rsidR="00426517" w:rsidRPr="00966187">
        <w:rPr>
          <w:rFonts w:cs="Times New Roman"/>
          <w:szCs w:val="28"/>
          <w:lang w:val="uk-UA"/>
        </w:rPr>
        <w:t>;</w:t>
      </w:r>
    </w:p>
    <w:p w:rsidR="00426517" w:rsidRPr="00966187" w:rsidRDefault="00F31AA7" w:rsidP="00ED21E1">
      <w:pPr>
        <w:pStyle w:val="af4"/>
      </w:pPr>
      <w:r w:rsidRPr="00966187">
        <w:t>Діалог гри: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кнопка перезапуску гри </w:t>
      </w:r>
      <w:r w:rsidRPr="00ED21E1">
        <w:rPr>
          <w:rFonts w:cs="Times New Roman"/>
          <w:szCs w:val="28"/>
          <w:lang w:val="uk-UA"/>
        </w:rPr>
        <w:t>(</w:t>
      </w:r>
      <w:r w:rsidRPr="00ED21E1">
        <w:rPr>
          <w:rFonts w:cs="Times New Roman"/>
          <w:szCs w:val="28"/>
          <w:lang w:val="en-US"/>
        </w:rPr>
        <w:t>Button</w:t>
      </w:r>
      <w:r w:rsidRPr="00ED21E1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uk-UA"/>
        </w:rPr>
        <w:t>;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вих</w:t>
      </w:r>
      <w:r w:rsidR="00386B53">
        <w:rPr>
          <w:rFonts w:cs="Times New Roman"/>
          <w:szCs w:val="28"/>
          <w:lang w:val="uk-UA"/>
        </w:rPr>
        <w:t>о</w:t>
      </w:r>
      <w:r>
        <w:rPr>
          <w:rFonts w:cs="Times New Roman"/>
          <w:szCs w:val="28"/>
          <w:lang w:val="uk-UA"/>
        </w:rPr>
        <w:t>ду з гри(стандартна кнопка діалогу)</w:t>
      </w:r>
      <w:r w:rsidR="00426517" w:rsidRPr="00ED21E1">
        <w:rPr>
          <w:rFonts w:cs="Times New Roman"/>
          <w:szCs w:val="28"/>
          <w:lang w:val="uk-UA"/>
        </w:rPr>
        <w:t>.</w:t>
      </w:r>
    </w:p>
    <w:p w:rsidR="00C3292D" w:rsidRPr="00CE5680" w:rsidRDefault="00C3292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ерегляд статистики елементу має бути в окремому діалозі</w:t>
      </w:r>
      <w:r w:rsidR="002F66C7">
        <w:rPr>
          <w:rFonts w:cs="Times New Roman"/>
          <w:szCs w:val="28"/>
          <w:lang w:val="uk-UA"/>
        </w:rPr>
        <w:t xml:space="preserve"> статистики</w:t>
      </w:r>
      <w:r w:rsidRPr="00CE5680">
        <w:rPr>
          <w:rFonts w:cs="Times New Roman"/>
          <w:szCs w:val="28"/>
          <w:lang w:val="uk-UA"/>
        </w:rPr>
        <w:t>, де користувач нічого не може редагувати. В цьому діалозі користувачу має бути доступна наступна інформація:</w:t>
      </w:r>
    </w:p>
    <w:p w:rsidR="00C3292D" w:rsidRPr="001C581B" w:rsidRDefault="00F31AA7" w:rsidP="0094438D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Ім’я користувача та час проходження</w:t>
      </w:r>
      <w:r w:rsidR="00364138" w:rsidRPr="007C6FA4">
        <w:rPr>
          <w:rFonts w:cs="Times New Roman"/>
          <w:szCs w:val="28"/>
        </w:rPr>
        <w:t xml:space="preserve"> (</w:t>
      </w:r>
      <w:r w:rsidR="00364138" w:rsidRPr="007C6FA4">
        <w:rPr>
          <w:rFonts w:cs="Times New Roman"/>
          <w:szCs w:val="28"/>
          <w:lang w:val="en-US"/>
        </w:rPr>
        <w:t>label</w:t>
      </w:r>
      <w:r w:rsidR="00364138" w:rsidRPr="007C6FA4">
        <w:rPr>
          <w:rFonts w:cs="Times New Roman"/>
          <w:szCs w:val="28"/>
        </w:rPr>
        <w:t>)</w:t>
      </w:r>
      <w:r w:rsidR="00C3292D" w:rsidRPr="007C6FA4">
        <w:rPr>
          <w:rFonts w:cs="Times New Roman"/>
          <w:szCs w:val="28"/>
          <w:lang w:val="uk-UA"/>
        </w:rPr>
        <w:t>;</w:t>
      </w:r>
    </w:p>
    <w:p w:rsidR="001C581B" w:rsidRDefault="00966187" w:rsidP="001C581B">
      <w:pPr>
        <w:spacing w:after="0" w:line="360" w:lineRule="auto"/>
        <w:ind w:left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Діалог</w:t>
      </w:r>
      <w:r w:rsidR="001C581B">
        <w:rPr>
          <w:rFonts w:cs="Times New Roman"/>
          <w:szCs w:val="28"/>
          <w:lang w:val="uk-UA"/>
        </w:rPr>
        <w:t xml:space="preserve"> гри: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перезапуску рівня</w:t>
      </w:r>
      <w:r>
        <w:rPr>
          <w:rFonts w:cs="Times New Roman"/>
          <w:szCs w:val="28"/>
          <w:lang w:val="en-US"/>
        </w:rPr>
        <w:t xml:space="preserve"> (Button);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анель що зберігає елементи рівня</w:t>
      </w:r>
      <w:r w:rsidRPr="001C581B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Panel</w:t>
      </w:r>
      <w:r w:rsidRPr="001C581B">
        <w:rPr>
          <w:rFonts w:cs="Times New Roman"/>
          <w:szCs w:val="28"/>
          <w:lang w:val="uk-UA"/>
        </w:rPr>
        <w:t>);</w:t>
      </w:r>
    </w:p>
    <w:p w:rsidR="001C581B" w:rsidRPr="001C581B" w:rsidRDefault="00966187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ідказку</w:t>
      </w:r>
      <w:r w:rsidR="001C581B">
        <w:rPr>
          <w:rFonts w:cs="Times New Roman"/>
          <w:szCs w:val="28"/>
          <w:lang w:val="uk-UA"/>
        </w:rPr>
        <w:t xml:space="preserve"> як керувати грой (</w:t>
      </w:r>
      <w:r w:rsidR="001C581B">
        <w:rPr>
          <w:rFonts w:cs="Times New Roman"/>
          <w:szCs w:val="28"/>
          <w:lang w:val="en-US"/>
        </w:rPr>
        <w:t>Label</w:t>
      </w:r>
      <w:r w:rsidR="001C581B">
        <w:rPr>
          <w:rFonts w:cs="Times New Roman"/>
          <w:szCs w:val="28"/>
          <w:lang w:val="uk-UA"/>
        </w:rPr>
        <w:t>)</w:t>
      </w:r>
      <w:r w:rsidR="001C581B" w:rsidRPr="001C581B">
        <w:rPr>
          <w:rFonts w:cs="Times New Roman"/>
          <w:szCs w:val="28"/>
        </w:rPr>
        <w:t>.</w:t>
      </w:r>
    </w:p>
    <w:p w:rsidR="00F31AA7" w:rsidRPr="00CE5680" w:rsidRDefault="00F31AA7" w:rsidP="00F31AA7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Діалог вводу даних на прикінці</w:t>
      </w:r>
      <w:r w:rsidRPr="00CE5680">
        <w:rPr>
          <w:rFonts w:cs="Times New Roman"/>
          <w:szCs w:val="28"/>
          <w:lang w:val="uk-UA"/>
        </w:rPr>
        <w:t>:</w:t>
      </w:r>
    </w:p>
    <w:p w:rsidR="00F31AA7" w:rsidRDefault="00386B53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заголовок вікна (</w:t>
      </w:r>
      <w:r>
        <w:rPr>
          <w:rFonts w:cs="Times New Roman"/>
          <w:szCs w:val="28"/>
          <w:lang w:val="en-US"/>
        </w:rPr>
        <w:t>Label</w:t>
      </w:r>
      <w:r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оле для вводу імені (</w:t>
      </w:r>
      <w:r w:rsidR="00386B53">
        <w:rPr>
          <w:rFonts w:cs="Times New Roman"/>
          <w:szCs w:val="28"/>
          <w:lang w:val="en-US"/>
        </w:rPr>
        <w:t>TextBox</w:t>
      </w:r>
      <w:r>
        <w:rPr>
          <w:rFonts w:cs="Times New Roman"/>
          <w:szCs w:val="28"/>
          <w:lang w:val="uk-UA"/>
        </w:rPr>
        <w:t>)</w:t>
      </w:r>
      <w:r w:rsidR="00386B53" w:rsidRPr="00386B53">
        <w:rPr>
          <w:rFonts w:cs="Times New Roman"/>
          <w:szCs w:val="28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збереження</w:t>
      </w:r>
      <w:r w:rsidR="00386B53">
        <w:rPr>
          <w:rFonts w:cs="Times New Roman"/>
          <w:szCs w:val="28"/>
          <w:lang w:val="en-US"/>
        </w:rPr>
        <w:t xml:space="preserve"> (Button);</w:t>
      </w:r>
    </w:p>
    <w:p w:rsidR="00386B53" w:rsidRPr="00386B53" w:rsidRDefault="00F31AA7" w:rsidP="00ED21E1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</w:rPr>
      </w:pPr>
      <w:r>
        <w:rPr>
          <w:rFonts w:cs="Times New Roman"/>
          <w:szCs w:val="28"/>
          <w:lang w:val="uk-UA"/>
        </w:rPr>
        <w:t>інформація про пройдений час</w:t>
      </w:r>
      <w:r w:rsidR="00386B53" w:rsidRPr="00386B53">
        <w:rPr>
          <w:rFonts w:cs="Times New Roman"/>
          <w:szCs w:val="28"/>
        </w:rPr>
        <w:t xml:space="preserve"> (</w:t>
      </w:r>
      <w:r w:rsidR="00386B53">
        <w:rPr>
          <w:rFonts w:cs="Times New Roman"/>
          <w:szCs w:val="28"/>
          <w:lang w:val="en-US"/>
        </w:rPr>
        <w:t>Label</w:t>
      </w:r>
      <w:r w:rsidR="00386B53" w:rsidRPr="00386B53">
        <w:rPr>
          <w:rFonts w:cs="Times New Roman"/>
          <w:szCs w:val="28"/>
        </w:rPr>
        <w:t>).</w:t>
      </w:r>
    </w:p>
    <w:p w:rsidR="00386B53" w:rsidRPr="00386B53" w:rsidRDefault="00386B53" w:rsidP="00386B53">
      <w:pPr>
        <w:spacing w:after="0" w:line="360" w:lineRule="auto"/>
        <w:rPr>
          <w:rFonts w:cs="Times New Roman"/>
          <w:szCs w:val="28"/>
        </w:rPr>
      </w:pPr>
    </w:p>
    <w:p w:rsidR="00386B53" w:rsidRPr="00386B53" w:rsidRDefault="00386B53">
      <w:pPr>
        <w:jc w:val="left"/>
        <w:rPr>
          <w:rFonts w:cs="Times New Roman"/>
          <w:szCs w:val="28"/>
        </w:rPr>
      </w:pPr>
      <w:r w:rsidRPr="00386B53">
        <w:rPr>
          <w:rFonts w:cs="Times New Roman"/>
          <w:szCs w:val="28"/>
        </w:rPr>
        <w:br w:type="page"/>
      </w:r>
    </w:p>
    <w:p w:rsidR="00C3292D" w:rsidRPr="00CE5680" w:rsidRDefault="00364138" w:rsidP="00ED21E1">
      <w:pPr>
        <w:pStyle w:val="1"/>
        <w:spacing w:before="0"/>
      </w:pPr>
      <w:bookmarkStart w:id="14" w:name="_Toc507663197"/>
      <w:r w:rsidRPr="00CE5680">
        <w:lastRenderedPageBreak/>
        <w:t>СТРУКТУРА ДАНИХ ТА РЕСУРСІВ ПРОГРАМИ</w:t>
      </w:r>
      <w:bookmarkEnd w:id="14"/>
    </w:p>
    <w:p w:rsidR="00364138" w:rsidRPr="00CE5680" w:rsidRDefault="00364138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64138" w:rsidRPr="00A76C8A" w:rsidRDefault="00364138" w:rsidP="006F7BFD">
      <w:pPr>
        <w:pStyle w:val="af4"/>
        <w:rPr>
          <w:lang w:val="en-US"/>
        </w:rPr>
      </w:pPr>
      <w:r w:rsidRPr="00CE5680">
        <w:t xml:space="preserve">Дані програми можна розділити на </w:t>
      </w:r>
      <w:r w:rsidR="00A76C8A">
        <w:t xml:space="preserve">дві категорії класів: проміжні класи для генерації масиву, та класи рівня. Також окремо можна поставити клас для роботи с базою Даних. Серед проміжних класів </w:t>
      </w:r>
      <w:r w:rsidR="00A76C8A">
        <w:rPr>
          <w:lang w:val="en-US"/>
        </w:rPr>
        <w:t>MazeLink</w:t>
      </w:r>
      <w:r w:rsidR="00A76C8A" w:rsidRPr="00A76C8A">
        <w:t xml:space="preserve">, </w:t>
      </w:r>
      <w:r w:rsidR="00A76C8A">
        <w:rPr>
          <w:lang w:val="en-US"/>
        </w:rPr>
        <w:t>Maze</w:t>
      </w:r>
      <w:r w:rsidR="00A76C8A" w:rsidRPr="00A76C8A">
        <w:t xml:space="preserve"> </w:t>
      </w:r>
      <w:r w:rsidR="00A76C8A">
        <w:rPr>
          <w:lang w:val="en-US"/>
        </w:rPr>
        <w:t>Node</w:t>
      </w:r>
      <w:r w:rsidR="00A76C8A" w:rsidRPr="00A76C8A">
        <w:t xml:space="preserve">. </w:t>
      </w:r>
      <w:r w:rsidR="00A76C8A">
        <w:t xml:space="preserve">Класи рівня представлені: </w:t>
      </w:r>
      <w:r w:rsidR="00A76C8A">
        <w:rPr>
          <w:lang w:val="en-US"/>
        </w:rPr>
        <w:t>BaseNode, FinishNode, UserNode, MazeInfo, MazeLogic.</w:t>
      </w:r>
    </w:p>
    <w:p w:rsidR="00364138" w:rsidRPr="00CE5680" w:rsidRDefault="00371CCC" w:rsidP="00CD55B4">
      <w:pPr>
        <w:pStyle w:val="2"/>
      </w:pPr>
      <w:bookmarkStart w:id="15" w:name="_Toc507663198"/>
      <w:r w:rsidRPr="00CE5680">
        <w:t>Клас</w:t>
      </w:r>
      <w:r w:rsidR="00364138" w:rsidRPr="00CE5680">
        <w:t xml:space="preserve"> </w:t>
      </w:r>
      <w:r w:rsidR="00A76C8A">
        <w:rPr>
          <w:lang w:val="en-US"/>
        </w:rPr>
        <w:t>MazeInfo</w:t>
      </w:r>
      <w:r w:rsidR="00364138" w:rsidRPr="00CE5680">
        <w:t>.</w:t>
      </w:r>
      <w:bookmarkEnd w:id="15"/>
    </w:p>
    <w:p w:rsidR="001C581B" w:rsidRPr="001C581B" w:rsidRDefault="00087E4D" w:rsidP="001C581B">
      <w:pPr>
        <w:pStyle w:val="af4"/>
      </w:pPr>
      <w:r w:rsidRPr="00CE5680">
        <w:t>Призначен</w:t>
      </w:r>
      <w:r w:rsidR="00364138" w:rsidRPr="00CE5680">
        <w:t xml:space="preserve"> для зберігання даних про рівень. Зберігає ім’я рівня</w:t>
      </w:r>
      <w:r w:rsidRPr="00CE5680">
        <w:t xml:space="preserve"> (string Name)</w:t>
      </w:r>
      <w:r w:rsidR="00364138" w:rsidRPr="00CE5680">
        <w:t xml:space="preserve">, </w:t>
      </w:r>
      <w:r w:rsidR="00C3292D" w:rsidRPr="00CE5680">
        <w:tab/>
      </w:r>
      <w:r w:rsidRPr="00CE5680">
        <w:t>його унікальний ідентифікатор (Guid Id), та список елементів (</w:t>
      </w:r>
      <w:r w:rsidR="0040585C" w:rsidRPr="00CE5680">
        <w:t>List</w:t>
      </w:r>
      <w:r w:rsidRPr="00CE5680">
        <w:t>&lt; BaseGameElement&gt; elements)</w:t>
      </w:r>
      <w:r w:rsidR="00042BDE" w:rsidRPr="00CE5680">
        <w:t>, також має статичну змінну static Level tempLevel для збереження тимчасових рівней.</w:t>
      </w:r>
      <w:r w:rsidR="001C581B">
        <w:t xml:space="preserve"> Зберігає статус проходження(</w:t>
      </w:r>
      <w:r w:rsidR="001C581B">
        <w:rPr>
          <w:lang w:val="en-US"/>
        </w:rPr>
        <w:t>Boolean</w:t>
      </w:r>
      <w:r w:rsidR="001C581B" w:rsidRPr="001C581B">
        <w:t xml:space="preserve"> </w:t>
      </w:r>
      <w:r w:rsidR="001C581B">
        <w:rPr>
          <w:lang w:val="en-US"/>
        </w:rPr>
        <w:t>completed</w:t>
      </w:r>
      <w:r w:rsidR="001C581B">
        <w:t>), координати користувача(</w:t>
      </w:r>
      <w:r w:rsidR="001C581B">
        <w:rPr>
          <w:lang w:val="en-US"/>
        </w:rPr>
        <w:t>int</w:t>
      </w:r>
      <w:r w:rsidR="001C581B" w:rsidRPr="001C581B">
        <w:t xml:space="preserve">[] </w:t>
      </w:r>
      <w:r w:rsidR="001C581B">
        <w:rPr>
          <w:lang w:val="en-US"/>
        </w:rPr>
        <w:t>userPos</w:t>
      </w:r>
      <w:r w:rsidR="001C581B">
        <w:t>), матрицю рівня(</w:t>
      </w:r>
      <w:r w:rsidR="001C581B">
        <w:rPr>
          <w:lang w:val="en-US"/>
        </w:rPr>
        <w:t>int</w:t>
      </w:r>
      <w:r w:rsidR="001C581B" w:rsidRPr="001C581B">
        <w:t xml:space="preserve"> [][]</w:t>
      </w:r>
      <w:r w:rsidR="001C581B">
        <w:rPr>
          <w:lang w:val="en-US"/>
        </w:rPr>
        <w:t>gridFinal</w:t>
      </w:r>
      <w:r w:rsidR="001C581B">
        <w:t>)</w:t>
      </w:r>
      <w:r w:rsidR="001C581B" w:rsidRPr="001C581B">
        <w:t xml:space="preserve">, </w:t>
      </w:r>
      <w:r w:rsidR="001C581B">
        <w:t xml:space="preserve">час затрачений на проходження рівня </w:t>
      </w:r>
      <w:r w:rsidR="001C581B" w:rsidRPr="001C581B">
        <w:t>(</w:t>
      </w:r>
      <w:r w:rsidR="001C581B">
        <w:rPr>
          <w:lang w:val="en-US"/>
        </w:rPr>
        <w:t>TimeSpan</w:t>
      </w:r>
      <w:r w:rsidR="001C581B" w:rsidRPr="001C581B">
        <w:t xml:space="preserve"> </w:t>
      </w:r>
      <w:r w:rsidR="001C581B">
        <w:rPr>
          <w:lang w:val="en-US"/>
        </w:rPr>
        <w:t>timespent</w:t>
      </w:r>
      <w:r w:rsidR="001C581B" w:rsidRPr="001C581B">
        <w:t>)</w:t>
      </w:r>
    </w:p>
    <w:p w:rsidR="00C610A0" w:rsidRPr="001C581B" w:rsidRDefault="001C581B" w:rsidP="006F7BFD">
      <w:pPr>
        <w:pStyle w:val="af4"/>
      </w:pPr>
      <w:r>
        <w:t xml:space="preserve">Не має методів, але інкапсуляція реалізована зкриттям для </w:t>
      </w:r>
      <w:r>
        <w:rPr>
          <w:lang w:val="en-US"/>
        </w:rPr>
        <w:t>MazeMain</w:t>
      </w:r>
      <w:r w:rsidRPr="001C581B">
        <w:t>.</w:t>
      </w:r>
    </w:p>
    <w:p w:rsidR="00C610A0" w:rsidRPr="00CE5680" w:rsidRDefault="00371CCC" w:rsidP="006F7BFD">
      <w:pPr>
        <w:pStyle w:val="2"/>
      </w:pPr>
      <w:bookmarkStart w:id="16" w:name="_Toc507663199"/>
      <w:r w:rsidRPr="00CE5680">
        <w:t>Кла</w:t>
      </w:r>
      <w:r w:rsidR="00C610A0" w:rsidRPr="00CE5680">
        <w:t>с Base</w:t>
      </w:r>
      <w:r w:rsidR="001C581B">
        <w:rPr>
          <w:lang w:val="en-US"/>
        </w:rPr>
        <w:t>Node</w:t>
      </w:r>
      <w:r w:rsidR="00C610A0" w:rsidRPr="00CE5680">
        <w:t>.</w:t>
      </w:r>
      <w:bookmarkEnd w:id="16"/>
    </w:p>
    <w:p w:rsidR="008B4352" w:rsidRPr="00CE5680" w:rsidRDefault="00C610A0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8B4352" w:rsidRPr="00CE5680">
        <w:rPr>
          <w:rFonts w:cs="Times New Roman"/>
          <w:szCs w:val="28"/>
          <w:lang w:val="uk-UA"/>
        </w:rPr>
        <w:t>Призначен для збереження дан</w:t>
      </w:r>
      <w:r w:rsidRPr="00CE5680">
        <w:rPr>
          <w:rFonts w:cs="Times New Roman"/>
          <w:szCs w:val="28"/>
          <w:lang w:val="uk-UA"/>
        </w:rPr>
        <w:t xml:space="preserve">их про </w:t>
      </w:r>
      <w:r w:rsidR="001C581B">
        <w:rPr>
          <w:rFonts w:cs="Times New Roman"/>
          <w:szCs w:val="28"/>
          <w:lang w:val="uk-UA"/>
        </w:rPr>
        <w:t>стіни</w:t>
      </w:r>
      <w:r w:rsidRPr="00CE5680">
        <w:rPr>
          <w:rFonts w:cs="Times New Roman"/>
          <w:szCs w:val="28"/>
          <w:lang w:val="uk-UA"/>
        </w:rPr>
        <w:t>. Є базовим класом для всіх елементів (</w:t>
      </w:r>
      <w:r w:rsidR="001C581B">
        <w:rPr>
          <w:lang w:val="en-US"/>
        </w:rPr>
        <w:t>FinishNode</w:t>
      </w:r>
      <w:r w:rsidRPr="00CE5680">
        <w:rPr>
          <w:rFonts w:cs="Times New Roman"/>
          <w:szCs w:val="28"/>
          <w:lang w:val="uk-UA"/>
        </w:rPr>
        <w:t xml:space="preserve">, </w:t>
      </w:r>
      <w:r w:rsidR="001C581B">
        <w:rPr>
          <w:lang w:val="en-US"/>
        </w:rPr>
        <w:t>UserNode</w:t>
      </w:r>
      <w:r w:rsidRPr="00CE5680">
        <w:rPr>
          <w:rFonts w:cs="Times New Roman"/>
          <w:szCs w:val="28"/>
          <w:lang w:val="uk-UA"/>
        </w:rPr>
        <w:t>).</w:t>
      </w:r>
      <w:r w:rsidR="008B4352" w:rsidRPr="00CE5680">
        <w:rPr>
          <w:rFonts w:cs="Times New Roman"/>
          <w:szCs w:val="28"/>
          <w:lang w:val="uk-UA"/>
        </w:rPr>
        <w:t xml:space="preserve"> Зберігає в собі ім’я елементу (string Name), тип статичності (Boolean IsStatic), </w:t>
      </w:r>
      <w:r w:rsidR="00147337" w:rsidRPr="00CE5680">
        <w:rPr>
          <w:rFonts w:cs="Times New Roman"/>
          <w:szCs w:val="28"/>
          <w:lang w:val="uk-UA"/>
        </w:rPr>
        <w:t>начальну позицію (</w:t>
      </w:r>
      <w:r w:rsidR="008B4352" w:rsidRPr="00CE5680">
        <w:rPr>
          <w:rFonts w:cs="Times New Roman"/>
          <w:szCs w:val="28"/>
          <w:lang w:val="uk-UA"/>
        </w:rPr>
        <w:t>Point InitialPoint</w:t>
      </w:r>
      <w:r w:rsidR="00147337" w:rsidRPr="00CE5680">
        <w:rPr>
          <w:rFonts w:cs="Times New Roman"/>
          <w:szCs w:val="28"/>
          <w:lang w:val="uk-UA"/>
        </w:rPr>
        <w:t>), та ідентифікатор рівня (</w:t>
      </w:r>
      <w:r w:rsidR="008B4352" w:rsidRPr="00CE5680">
        <w:rPr>
          <w:rFonts w:cs="Times New Roman"/>
          <w:szCs w:val="28"/>
          <w:lang w:val="uk-UA"/>
        </w:rPr>
        <w:t>Guid LevelId</w:t>
      </w:r>
      <w:r w:rsidR="00147337" w:rsidRPr="00CE5680">
        <w:rPr>
          <w:rFonts w:cs="Times New Roman"/>
          <w:szCs w:val="28"/>
          <w:lang w:val="uk-UA"/>
        </w:rPr>
        <w:t>)</w:t>
      </w:r>
      <w:r w:rsidR="00CE19EA" w:rsidRPr="00CE5680">
        <w:rPr>
          <w:rFonts w:cs="Times New Roman"/>
          <w:szCs w:val="28"/>
          <w:lang w:val="uk-UA"/>
        </w:rPr>
        <w:t>.</w:t>
      </w:r>
      <w:r w:rsidR="001C581B">
        <w:rPr>
          <w:rFonts w:cs="Times New Roman"/>
          <w:szCs w:val="28"/>
          <w:lang w:val="uk-UA"/>
        </w:rPr>
        <w:t xml:space="preserve"> Зберігає в собі ссилку на батьківський елемент форми (</w:t>
      </w:r>
      <w:r w:rsidR="001C581B">
        <w:rPr>
          <w:rFonts w:cs="Times New Roman"/>
          <w:szCs w:val="28"/>
          <w:lang w:val="en-US"/>
        </w:rPr>
        <w:t>Panel</w:t>
      </w:r>
      <w:r w:rsidR="001C581B" w:rsidRPr="00A55BBD">
        <w:rPr>
          <w:rFonts w:cs="Times New Roman"/>
          <w:szCs w:val="28"/>
          <w:lang w:val="uk-UA"/>
        </w:rPr>
        <w:t xml:space="preserve"> </w:t>
      </w:r>
      <w:r w:rsidR="001C581B">
        <w:rPr>
          <w:rFonts w:cs="Times New Roman"/>
          <w:szCs w:val="28"/>
          <w:lang w:val="en-US"/>
        </w:rPr>
        <w:t>m</w:t>
      </w:r>
      <w:r w:rsidR="001C581B" w:rsidRPr="00A55BBD">
        <w:rPr>
          <w:rFonts w:cs="Times New Roman"/>
          <w:szCs w:val="28"/>
          <w:lang w:val="uk-UA"/>
        </w:rPr>
        <w:t>_</w:t>
      </w:r>
      <w:r w:rsidR="001C581B">
        <w:rPr>
          <w:rFonts w:cs="Times New Roman"/>
          <w:szCs w:val="28"/>
          <w:lang w:val="en-US"/>
        </w:rPr>
        <w:t>parent</w:t>
      </w:r>
      <w:r w:rsidR="001C581B">
        <w:rPr>
          <w:rFonts w:cs="Times New Roman"/>
          <w:szCs w:val="28"/>
          <w:lang w:val="uk-UA"/>
        </w:rPr>
        <w:t>), ссилку на елемент стіни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1C581B">
        <w:rPr>
          <w:rFonts w:cs="Times New Roman"/>
          <w:szCs w:val="28"/>
          <w:lang w:val="uk-UA"/>
        </w:rPr>
        <w:t>), та координати стіни в матриці (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int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my</w:t>
      </w:r>
      <w:r w:rsidR="001C581B">
        <w:rPr>
          <w:rFonts w:cs="Times New Roman"/>
          <w:szCs w:val="28"/>
          <w:lang w:val="uk-UA"/>
        </w:rPr>
        <w:t>).</w:t>
      </w:r>
    </w:p>
    <w:p w:rsidR="008327CB" w:rsidRPr="00CE5680" w:rsidRDefault="008327C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</w:r>
      <w:bookmarkStart w:id="17" w:name="_Hlk483756562"/>
      <w:r w:rsidRPr="00CE5680">
        <w:rPr>
          <w:rFonts w:cs="Times New Roman"/>
          <w:szCs w:val="28"/>
          <w:lang w:val="uk-UA"/>
        </w:rPr>
        <w:t>Має наступні методи: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18" w:name="_Hlk483756006"/>
      <w:bookmarkStart w:id="19" w:name="_Hlk483756037"/>
      <w:r w:rsidRPr="006F7BFD">
        <w:rPr>
          <w:rFonts w:cs="Times New Roman"/>
          <w:szCs w:val="28"/>
          <w:lang w:val="uk-UA"/>
        </w:rPr>
        <w:t>конструктор</w:t>
      </w:r>
      <w:r w:rsidR="00371CCC"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BaseNode</w:t>
      </w:r>
      <w:r w:rsidR="00371CCC" w:rsidRPr="006F7BFD">
        <w:rPr>
          <w:rFonts w:cs="Times New Roman"/>
          <w:szCs w:val="28"/>
          <w:lang w:val="uk-UA"/>
        </w:rPr>
        <w:t>(</w:t>
      </w:r>
      <w:r w:rsidR="00A55BBD">
        <w:rPr>
          <w:rFonts w:cs="Times New Roman"/>
          <w:szCs w:val="28"/>
          <w:lang w:val="en-US"/>
        </w:rPr>
        <w:t>Panel parent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x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y</w:t>
      </w:r>
      <w:r w:rsidR="00371CCC" w:rsidRPr="006F7BF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публічний </w:t>
      </w:r>
      <w:bookmarkEnd w:id="18"/>
      <w:r w:rsidRPr="006F7BFD">
        <w:rPr>
          <w:rFonts w:cs="Times New Roman"/>
          <w:szCs w:val="28"/>
          <w:lang w:val="uk-UA"/>
        </w:rPr>
        <w:t>getter для пол</w:t>
      </w:r>
      <w:r w:rsidR="00A55BBD">
        <w:rPr>
          <w:rFonts w:cs="Times New Roman"/>
          <w:szCs w:val="28"/>
          <w:lang w:val="uk-UA"/>
        </w:rPr>
        <w:t>ей</w:t>
      </w:r>
      <w:r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</w:rPr>
        <w:t xml:space="preserve">,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y</w:t>
      </w:r>
      <w:r w:rsid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Point GetXY()</w:t>
      </w:r>
      <w:r w:rsidR="00A55BB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A55BB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20" w:name="_Hlk483756066"/>
      <w:bookmarkEnd w:id="19"/>
      <w:r w:rsidRPr="006F7BFD">
        <w:rPr>
          <w:rFonts w:cs="Times New Roman"/>
          <w:szCs w:val="28"/>
          <w:lang w:val="uk-UA"/>
        </w:rPr>
        <w:t>публічний</w:t>
      </w:r>
      <w:r w:rsidR="00A55BBD" w:rsidRPr="00A55BBD">
        <w:rPr>
          <w:rFonts w:cs="Times New Roman"/>
          <w:szCs w:val="28"/>
          <w:lang w:val="uk-UA"/>
        </w:rPr>
        <w:t xml:space="preserve"> в</w:t>
      </w:r>
      <w:r w:rsidR="00A55BBD">
        <w:rPr>
          <w:rFonts w:cs="Times New Roman"/>
          <w:szCs w:val="28"/>
          <w:lang w:val="uk-UA"/>
        </w:rPr>
        <w:t>іртуальний</w:t>
      </w:r>
      <w:r w:rsidRPr="006F7BFD">
        <w:rPr>
          <w:rFonts w:cs="Times New Roman"/>
          <w:szCs w:val="28"/>
          <w:lang w:val="uk-UA"/>
        </w:rPr>
        <w:t xml:space="preserve"> getter для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GetLabel</w:t>
      </w:r>
      <w:r w:rsidR="00A55BBD" w:rsidRPr="00A55BBD">
        <w:rPr>
          <w:rFonts w:cs="Times New Roman"/>
          <w:szCs w:val="28"/>
          <w:lang w:val="uk-UA"/>
        </w:rPr>
        <w:t>())</w:t>
      </w:r>
      <w:r w:rsidRPr="006F7BFD">
        <w:rPr>
          <w:rFonts w:cs="Times New Roman"/>
          <w:szCs w:val="28"/>
          <w:lang w:val="uk-UA"/>
        </w:rPr>
        <w:t>;</w:t>
      </w:r>
    </w:p>
    <w:p w:rsidR="00A55BBD" w:rsidRPr="006F7BFD" w:rsidRDefault="00A55BBD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віртуальний метод </w:t>
      </w:r>
      <w:r w:rsidRPr="00A55BBD">
        <w:rPr>
          <w:rFonts w:cs="Times New Roman"/>
          <w:szCs w:val="28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uk-UA"/>
        </w:rPr>
        <w:t xml:space="preserve">), </w:t>
      </w:r>
      <w:r>
        <w:rPr>
          <w:rFonts w:cs="Times New Roman"/>
          <w:szCs w:val="28"/>
          <w:lang w:val="uk-UA"/>
        </w:rPr>
        <w:t>котрий генерує помилку, якщо його визвати (реалізован для</w:t>
      </w:r>
      <w:r w:rsidRPr="00A55BBD">
        <w:rPr>
          <w:rFonts w:cs="Times New Roman"/>
          <w:szCs w:val="28"/>
          <w:lang w:val="uk-UA"/>
        </w:rPr>
        <w:t xml:space="preserve"> н</w:t>
      </w:r>
      <w:r>
        <w:rPr>
          <w:rFonts w:cs="Times New Roman"/>
          <w:szCs w:val="28"/>
          <w:lang w:val="uk-UA"/>
        </w:rPr>
        <w:t>аслідників).</w:t>
      </w:r>
    </w:p>
    <w:p w:rsidR="008327CB" w:rsidRPr="006516EA" w:rsidRDefault="00371CCC" w:rsidP="006F7BFD">
      <w:pPr>
        <w:pStyle w:val="2"/>
      </w:pPr>
      <w:bookmarkStart w:id="21" w:name="_Toc507663200"/>
      <w:bookmarkEnd w:id="17"/>
      <w:bookmarkEnd w:id="20"/>
      <w:r w:rsidRPr="006516EA">
        <w:lastRenderedPageBreak/>
        <w:t>Кла</w:t>
      </w:r>
      <w:r w:rsidR="008327CB" w:rsidRPr="006516EA">
        <w:t xml:space="preserve">с </w:t>
      </w:r>
      <w:r w:rsidR="00A55BBD">
        <w:rPr>
          <w:lang w:val="en-US"/>
        </w:rPr>
        <w:t>FinishNode</w:t>
      </w:r>
      <w:bookmarkEnd w:id="21"/>
    </w:p>
    <w:p w:rsidR="00A55BBD" w:rsidRPr="00A55BBD" w:rsidRDefault="008327CB" w:rsidP="00CD55B4">
      <w:pPr>
        <w:pStyle w:val="af4"/>
        <w:rPr>
          <w:lang w:val="ru-RU"/>
        </w:rPr>
      </w:pPr>
      <w:r w:rsidRPr="00CE5680">
        <w:t xml:space="preserve">Є нащадком </w:t>
      </w:r>
      <w:r w:rsidR="00A55BBD">
        <w:rPr>
          <w:lang w:val="en-US"/>
        </w:rPr>
        <w:t>BaseNode</w:t>
      </w:r>
      <w:r w:rsidRPr="00CE5680">
        <w:t xml:space="preserve">, та батьком для классів </w:t>
      </w:r>
      <w:r w:rsidR="00A55BBD">
        <w:rPr>
          <w:lang w:val="en-US"/>
        </w:rPr>
        <w:t>UserNode</w:t>
      </w:r>
      <w:r w:rsidRPr="00CE5680">
        <w:t>. Не має ніяких дода</w:t>
      </w:r>
      <w:r w:rsidR="00371CCC" w:rsidRPr="00CE5680">
        <w:t>т</w:t>
      </w:r>
      <w:r w:rsidRPr="00CE5680">
        <w:t>кових полів</w:t>
      </w:r>
      <w:r w:rsidR="00A55BBD" w:rsidRPr="00A55BBD">
        <w:rPr>
          <w:lang w:val="ru-RU"/>
        </w:rPr>
        <w:t>.</w:t>
      </w:r>
    </w:p>
    <w:p w:rsidR="00371CCC" w:rsidRPr="00CE5680" w:rsidRDefault="00371CCC" w:rsidP="00CD55B4">
      <w:pPr>
        <w:pStyle w:val="af4"/>
      </w:pPr>
      <w:r w:rsidRPr="00CE5680">
        <w:t>Має наступні методи: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Finish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.</w:t>
      </w:r>
    </w:p>
    <w:p w:rsidR="00371CCC" w:rsidRPr="006516EA" w:rsidRDefault="00371CCC" w:rsidP="00CD55B4">
      <w:pPr>
        <w:pStyle w:val="2"/>
      </w:pPr>
      <w:bookmarkStart w:id="22" w:name="_Toc507663201"/>
      <w:r w:rsidRPr="00CE5680">
        <w:t>Клас</w:t>
      </w:r>
      <w:r w:rsidRPr="006516EA">
        <w:t xml:space="preserve"> </w:t>
      </w:r>
      <w:r w:rsidR="00A55BBD">
        <w:rPr>
          <w:lang w:val="en-US"/>
        </w:rPr>
        <w:t>UserNode</w:t>
      </w:r>
      <w:bookmarkEnd w:id="22"/>
    </w:p>
    <w:p w:rsidR="00A55BBD" w:rsidRDefault="00371CCC" w:rsidP="00A55BBD">
      <w:pPr>
        <w:pStyle w:val="af4"/>
        <w:rPr>
          <w:lang w:val="en-US"/>
        </w:rPr>
      </w:pPr>
      <w:bookmarkStart w:id="23" w:name="_Hlk483756903"/>
      <w:r w:rsidRPr="00CE5680">
        <w:t xml:space="preserve">Є нащадком </w:t>
      </w:r>
      <w:r w:rsidR="00A55BBD">
        <w:rPr>
          <w:lang w:val="en-US"/>
        </w:rPr>
        <w:t>FinishNode</w:t>
      </w:r>
      <w:r w:rsidRPr="00CE5680">
        <w:t xml:space="preserve">. </w:t>
      </w:r>
      <w:bookmarkEnd w:id="23"/>
    </w:p>
    <w:p w:rsidR="00A55BBD" w:rsidRPr="00CE5680" w:rsidRDefault="00A55BBD" w:rsidP="00A55BBD">
      <w:pPr>
        <w:pStyle w:val="af4"/>
      </w:pPr>
      <w:r w:rsidRPr="00CE5680">
        <w:t>Має наступні методи:</w:t>
      </w:r>
    </w:p>
    <w:p w:rsidR="00A55BBD" w:rsidRPr="00A55BB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User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</w:rPr>
        <w:t>перегружний</w:t>
      </w:r>
      <w:r w:rsidRPr="00A55BBD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метод</w:t>
      </w:r>
      <w:r w:rsidRPr="00A55BBD">
        <w:rPr>
          <w:rFonts w:cs="Times New Roman"/>
          <w:szCs w:val="28"/>
          <w:lang w:val="en-US"/>
        </w:rPr>
        <w:t xml:space="preserve"> </w:t>
      </w:r>
      <w:proofErr w:type="gramStart"/>
      <w:r>
        <w:rPr>
          <w:rFonts w:cs="Times New Roman"/>
          <w:szCs w:val="28"/>
          <w:lang w:val="uk-UA"/>
        </w:rPr>
        <w:t>метод</w:t>
      </w:r>
      <w:proofErr w:type="gramEnd"/>
      <w:r>
        <w:rPr>
          <w:rFonts w:cs="Times New Roman"/>
          <w:szCs w:val="28"/>
          <w:lang w:val="uk-UA"/>
        </w:rPr>
        <w:t xml:space="preserve"> </w:t>
      </w:r>
      <w:r w:rsidRPr="00A55BBD">
        <w:rPr>
          <w:rFonts w:cs="Times New Roman"/>
          <w:szCs w:val="28"/>
          <w:lang w:val="en-US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en-US"/>
        </w:rPr>
        <w:t>).</w:t>
      </w:r>
    </w:p>
    <w:p w:rsidR="00371CCC" w:rsidRPr="00CE5680" w:rsidRDefault="00371CCC" w:rsidP="00A55BBD">
      <w:pPr>
        <w:pStyle w:val="af4"/>
      </w:pPr>
    </w:p>
    <w:p w:rsidR="00371CCC" w:rsidRPr="006516EA" w:rsidRDefault="00371CCC" w:rsidP="00CD55B4">
      <w:pPr>
        <w:pStyle w:val="2"/>
      </w:pPr>
      <w:bookmarkStart w:id="24" w:name="_Toc507663202"/>
      <w:r w:rsidRPr="00CE5680">
        <w:t>Клас</w:t>
      </w:r>
      <w:r w:rsidRPr="006516EA">
        <w:t xml:space="preserve"> </w:t>
      </w:r>
      <w:r w:rsidR="00A55BBD">
        <w:rPr>
          <w:lang w:val="en-US"/>
        </w:rPr>
        <w:t>MazeLogic</w:t>
      </w:r>
      <w:bookmarkEnd w:id="24"/>
    </w:p>
    <w:p w:rsidR="00A55BBD" w:rsidRPr="00E26E89" w:rsidRDefault="00A55BBD" w:rsidP="00A55BBD">
      <w:pPr>
        <w:pStyle w:val="af4"/>
      </w:pPr>
      <w:bookmarkStart w:id="25" w:name="_Hlk483756992"/>
      <w:r w:rsidRPr="00F75ADB">
        <w:t>Призначен для керування логіко</w:t>
      </w:r>
      <w:r w:rsidR="00F75ADB">
        <w:t>ю керування лабіринтом. Має нас</w:t>
      </w:r>
      <w:r w:rsidRPr="00F75ADB">
        <w:t>тупні поля</w:t>
      </w:r>
      <w:r w:rsidR="0042244A" w:rsidRPr="00F75ADB">
        <w:t>: публічні статичні</w:t>
      </w:r>
      <w:r w:rsidR="0042244A" w:rsidRPr="00E26E89">
        <w:t xml:space="preserve"> </w:t>
      </w:r>
      <w:r w:rsidR="0042244A">
        <w:rPr>
          <w:lang w:val="en-US"/>
        </w:rPr>
        <w:t>NORTH</w:t>
      </w:r>
      <w:r w:rsidR="0042244A" w:rsidRPr="00E26E89">
        <w:t xml:space="preserve">, </w:t>
      </w:r>
      <w:r w:rsidR="0042244A">
        <w:rPr>
          <w:lang w:val="en-US"/>
        </w:rPr>
        <w:t>EAST</w:t>
      </w:r>
      <w:r w:rsidR="0042244A" w:rsidRPr="00E26E89">
        <w:t>,</w:t>
      </w:r>
      <w:r w:rsidR="0042244A">
        <w:rPr>
          <w:lang w:val="en-US"/>
        </w:rPr>
        <w:t>SOUTH</w:t>
      </w:r>
      <w:r w:rsidR="0042244A" w:rsidRPr="00E26E89">
        <w:t>,</w:t>
      </w:r>
      <w:r w:rsidR="0042244A">
        <w:rPr>
          <w:lang w:val="en-US"/>
        </w:rPr>
        <w:t>WEST</w:t>
      </w:r>
      <w:r w:rsidR="0042244A" w:rsidRPr="00E26E89">
        <w:t xml:space="preserve"> (</w:t>
      </w:r>
      <w:r w:rsidR="0042244A">
        <w:t>для зберігання напрямку до сусдньої клітини</w:t>
      </w:r>
      <w:r w:rsidR="0042244A" w:rsidRPr="00E26E89">
        <w:t xml:space="preserve">); константний приватний </w:t>
      </w:r>
      <w:r w:rsidR="0042244A">
        <w:rPr>
          <w:lang w:val="en-US"/>
        </w:rPr>
        <w:t>int</w:t>
      </w:r>
      <w:r w:rsidR="0042244A" w:rsidRPr="00E26E89">
        <w:t xml:space="preserve"> </w:t>
      </w:r>
      <w:r w:rsidR="0042244A">
        <w:rPr>
          <w:lang w:val="en-US"/>
        </w:rPr>
        <w:t>GRID</w:t>
      </w:r>
      <w:r w:rsidR="0042244A" w:rsidRPr="00E26E89">
        <w:t>_</w:t>
      </w:r>
      <w:r w:rsidR="0042244A">
        <w:rPr>
          <w:lang w:val="en-US"/>
        </w:rPr>
        <w:t>SIZE</w:t>
      </w:r>
      <w:r w:rsidR="0042244A" w:rsidRPr="00E26E89">
        <w:t xml:space="preserve"> (</w:t>
      </w:r>
      <w:r w:rsidR="0042244A">
        <w:t>розмір сітки</w:t>
      </w:r>
      <w:r w:rsidR="0042244A" w:rsidRPr="00E26E89">
        <w:t xml:space="preserve">), логічні приватні </w:t>
      </w:r>
      <w:r w:rsidR="0042244A">
        <w:rPr>
          <w:lang w:val="en-US"/>
        </w:rPr>
        <w:t>HORIZONTAL</w:t>
      </w:r>
      <w:r w:rsidR="0042244A" w:rsidRPr="00E26E89">
        <w:t xml:space="preserve">, </w:t>
      </w:r>
      <w:r w:rsidR="0042244A">
        <w:rPr>
          <w:lang w:val="en-US"/>
        </w:rPr>
        <w:t>VERTICAL</w:t>
      </w:r>
      <w:r w:rsidR="0042244A" w:rsidRPr="00E26E89">
        <w:t xml:space="preserve"> (</w:t>
      </w:r>
      <w:r w:rsidR="0042244A">
        <w:t>потрібні для роботи алгоритму генерації</w:t>
      </w:r>
      <w:r w:rsidR="0042244A" w:rsidRPr="00E26E89">
        <w:t>); поле часу початка гри (</w:t>
      </w:r>
      <w:r w:rsidR="0042244A">
        <w:rPr>
          <w:lang w:val="en-US"/>
        </w:rPr>
        <w:t>DateTime</w:t>
      </w:r>
      <w:r w:rsidR="0042244A" w:rsidRPr="00E26E89">
        <w:t xml:space="preserve"> </w:t>
      </w:r>
      <w:r w:rsidR="0042244A">
        <w:rPr>
          <w:lang w:val="en-US"/>
        </w:rPr>
        <w:t>startTime</w:t>
      </w:r>
      <w:r w:rsidR="0042244A" w:rsidRPr="00E26E89">
        <w:t xml:space="preserve">); </w:t>
      </w:r>
      <w:r w:rsidR="0042244A">
        <w:t xml:space="preserve">логічне приватне поле показчик чи вдалося відновити рівень з </w:t>
      </w:r>
      <w:r w:rsidR="0042244A">
        <w:rPr>
          <w:lang w:val="en-US"/>
        </w:rPr>
        <w:t>xml</w:t>
      </w:r>
      <w:r w:rsidR="0042244A" w:rsidRPr="00E26E89">
        <w:t xml:space="preserve"> </w:t>
      </w:r>
      <w:r w:rsidR="0042244A">
        <w:t>файлу (</w:t>
      </w:r>
      <w:r w:rsidR="0042244A">
        <w:rPr>
          <w:lang w:val="en-US"/>
        </w:rPr>
        <w:t>Boolean</w:t>
      </w:r>
      <w:r w:rsidR="0042244A" w:rsidRPr="00E26E89">
        <w:t xml:space="preserve"> </w:t>
      </w:r>
      <w:r w:rsidR="0042244A">
        <w:rPr>
          <w:lang w:val="en-US"/>
        </w:rPr>
        <w:t>loadSuccessFully</w:t>
      </w:r>
      <w:r w:rsidR="0042244A">
        <w:t>)</w:t>
      </w:r>
      <w:r w:rsidR="0042244A" w:rsidRPr="00E26E89">
        <w:t xml:space="preserve">; приватну </w:t>
      </w:r>
      <w:r w:rsidR="0042244A">
        <w:t>ссилку на панель, в котру треба добавляти елементи (</w:t>
      </w:r>
      <w:r w:rsidR="0042244A">
        <w:rPr>
          <w:lang w:val="en-US"/>
        </w:rPr>
        <w:t>Panel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parent</w:t>
      </w:r>
      <w:r w:rsidR="0042244A" w:rsidRPr="00E26E89">
        <w:t>), приватні силки на кл</w:t>
      </w:r>
      <w:r w:rsidR="0042244A">
        <w:t>ітину користувача та кінця (</w:t>
      </w:r>
      <w:r w:rsidR="0042244A">
        <w:rPr>
          <w:lang w:val="en-US"/>
        </w:rPr>
        <w:t>BaseNode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finish</w:t>
      </w:r>
      <w:r w:rsidR="0042244A" w:rsidRPr="00E26E89">
        <w:t xml:space="preserve">, </w:t>
      </w:r>
      <w:r w:rsidR="0042244A">
        <w:rPr>
          <w:lang w:val="en-US"/>
        </w:rPr>
        <w:t>UserNode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panel</w:t>
      </w:r>
      <w:r w:rsidR="0042244A">
        <w:t>)</w:t>
      </w:r>
      <w:r w:rsidR="0042244A" w:rsidRPr="00E26E89">
        <w:t xml:space="preserve">; приватну ссилку на </w:t>
      </w:r>
      <w:r w:rsidR="0042244A">
        <w:rPr>
          <w:lang w:val="en-US"/>
        </w:rPr>
        <w:t>MazeInfo</w:t>
      </w:r>
      <w:r w:rsidR="0042244A" w:rsidRPr="00E26E89">
        <w:t xml:space="preserve"> </w:t>
      </w:r>
      <w:r w:rsidR="0042244A">
        <w:rPr>
          <w:lang w:val="en-US"/>
        </w:rPr>
        <w:t>mazeInfo</w:t>
      </w:r>
      <w:r w:rsidR="0042244A" w:rsidRPr="00E26E89">
        <w:t>.</w:t>
      </w:r>
    </w:p>
    <w:p w:rsidR="0042244A" w:rsidRDefault="0042244A" w:rsidP="00A55BBD">
      <w:pPr>
        <w:pStyle w:val="af4"/>
      </w:pPr>
      <w:r>
        <w:t>Має наступні методи: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MazeLogic(Panel panel)</w:t>
      </w:r>
      <w:r>
        <w:rPr>
          <w:lang w:val="en-US"/>
        </w:rPr>
        <w:t xml:space="preserve"> (</w:t>
      </w:r>
      <w:r>
        <w:rPr>
          <w:lang w:val="ru-RU"/>
        </w:rPr>
        <w:t>конструктор</w:t>
      </w:r>
      <w:r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IsLoadSuccessfully()</w:t>
      </w:r>
      <w:r w:rsidRPr="006C5D17">
        <w:rPr>
          <w:lang w:val="en-US"/>
        </w:rPr>
        <w:t xml:space="preserve"> (</w:t>
      </w:r>
      <w:r>
        <w:t xml:space="preserve">публічний </w:t>
      </w:r>
      <w:r>
        <w:rPr>
          <w:lang w:val="en-US"/>
        </w:rPr>
        <w:t xml:space="preserve">getter </w:t>
      </w:r>
      <w:r>
        <w:rPr>
          <w:lang w:val="ru-RU"/>
        </w:rPr>
        <w:t>на</w:t>
      </w:r>
      <w:r w:rsidRPr="006C5D17">
        <w:rPr>
          <w:lang w:val="en-US"/>
        </w:rPr>
        <w:t xml:space="preserve"> </w:t>
      </w:r>
      <w:r w:rsidR="006C5D17">
        <w:rPr>
          <w:lang w:val="en-US"/>
        </w:rPr>
        <w:t>loadSuccessFully</w:t>
      </w:r>
      <w:r w:rsidRPr="006C5D17"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object Load(string fileName, Type t)</w:t>
      </w:r>
      <w:r w:rsidR="006C5D17">
        <w:rPr>
          <w:lang w:val="en-US"/>
        </w:rPr>
        <w:t xml:space="preserve"> (</w:t>
      </w:r>
      <w:r w:rsidR="006C5D17">
        <w:t>метод для дереалізації рівня</w:t>
      </w:r>
      <w:r w:rsidR="006C5D17">
        <w:rPr>
          <w:lang w:val="en-US"/>
        </w:rPr>
        <w:t>)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Save()</w:t>
      </w:r>
      <w:r w:rsidR="006C5D17">
        <w:t xml:space="preserve"> (метод для серілізації тазбереження рівн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lastRenderedPageBreak/>
        <w:t>public void loadMaze()</w:t>
      </w:r>
      <w:r w:rsidR="006C5D17">
        <w:t xml:space="preserve"> (загрузити десеріалізованний рівень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createMaze()</w:t>
      </w:r>
      <w:r w:rsidR="006C5D17">
        <w:t xml:space="preserve"> (згенерувати рівень з нул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 checkIsEnd()</w:t>
      </w:r>
      <w:r w:rsidR="006C5D17">
        <w:t xml:space="preserve"> (метод на перевірку кінця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int GetSpentTime()</w:t>
      </w:r>
      <w:r w:rsidR="006C5D17">
        <w:t xml:space="preserve"> (метод для отрімання часу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makeMove(string direction)</w:t>
      </w:r>
      <w:r w:rsidR="006C5D17">
        <w:t xml:space="preserve"> (метод для переміщення користувача на сітці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Maze()</w:t>
      </w:r>
      <w:r w:rsidR="006C5D17">
        <w:t xml:space="preserve"> (методя дл вібрісовк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genMazeNewWay()</w:t>
      </w:r>
      <w:r w:rsidR="006C5D17">
        <w:t xml:space="preserve"> (метод генерації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MazeNode[,] MakeNodes(int wid, int hgt)</w:t>
      </w:r>
      <w:r w:rsidR="006C5D17">
        <w:t xml:space="preserve"> (метод для генерації допоміжних об’єктів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FindSpanningTree(MazeNode root)</w:t>
      </w:r>
      <w:r w:rsidR="006C5D17">
        <w:t xml:space="preserve"> (метод для створення звв’язків в лабіринті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makeDraftGrid()</w:t>
      </w:r>
      <w:r w:rsidR="006C5D17">
        <w:t xml:space="preserve"> (метод для генерації пустого остаточного ігрового поля)</w:t>
      </w:r>
      <w:r w:rsidR="006C5D17" w:rsidRPr="006C5D17">
        <w:rPr>
          <w:lang w:val="ru-RU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isplayMaze(MazeNode[,] nodes)</w:t>
      </w:r>
      <w:r w:rsidR="006C5D17">
        <w:t xml:space="preserve"> (метод для відрі совки стін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Walls(MazeNode node, int x, int y)</w:t>
      </w:r>
      <w:r w:rsidR="006C5D17">
        <w:t xml:space="preserve"> (метод безпосередню відрі совки стін в </w:t>
      </w:r>
      <w:r w:rsidR="006C5D17" w:rsidRPr="006C5D17">
        <w:t>вузла</w:t>
      </w:r>
      <w:r w:rsidR="006C5D17">
        <w:t>);</w:t>
      </w:r>
    </w:p>
    <w:p w:rsidR="0042244A" w:rsidRPr="0042244A" w:rsidRDefault="0042244A" w:rsidP="0042244A">
      <w:pPr>
        <w:pStyle w:val="af4"/>
        <w:numPr>
          <w:ilvl w:val="0"/>
          <w:numId w:val="13"/>
        </w:numPr>
      </w:pPr>
      <w:r>
        <w:t>private void DrawWall(MazeNode node, int side, int x, int y)</w:t>
      </w:r>
      <w:r w:rsidR="006C5D17">
        <w:t xml:space="preserve"> </w:t>
      </w:r>
      <w:r w:rsidR="006C5D17" w:rsidRPr="006C5D17">
        <w:rPr>
          <w:lang w:val="en-US"/>
        </w:rPr>
        <w:t>(</w:t>
      </w:r>
      <w:r w:rsidR="006C5D17">
        <w:rPr>
          <w:lang w:val="ru-RU"/>
        </w:rPr>
        <w:t>метод</w:t>
      </w:r>
      <w:r w:rsidR="006C5D17" w:rsidRPr="006C5D17">
        <w:rPr>
          <w:lang w:val="en-US"/>
        </w:rPr>
        <w:t xml:space="preserve"> </w:t>
      </w:r>
      <w:r w:rsidR="006C5D17">
        <w:rPr>
          <w:lang w:val="ru-RU"/>
        </w:rPr>
        <w:t>відрісовки</w:t>
      </w:r>
      <w:r w:rsidR="006C5D17" w:rsidRPr="006C5D17">
        <w:rPr>
          <w:lang w:val="en-US"/>
        </w:rPr>
        <w:t xml:space="preserve"> </w:t>
      </w:r>
      <w:r w:rsidR="006C5D17">
        <w:t>однієї стіни з вузла).</w:t>
      </w:r>
    </w:p>
    <w:p w:rsidR="00371CCC" w:rsidRPr="006516EA" w:rsidRDefault="00371CCC" w:rsidP="00CD55B4">
      <w:pPr>
        <w:pStyle w:val="2"/>
      </w:pPr>
      <w:bookmarkStart w:id="26" w:name="_Toc507663203"/>
      <w:bookmarkEnd w:id="25"/>
      <w:r w:rsidRPr="00CE5680">
        <w:t>Клас</w:t>
      </w:r>
      <w:r w:rsidRPr="006516EA">
        <w:t xml:space="preserve"> </w:t>
      </w:r>
      <w:r w:rsidR="006C5D17">
        <w:rPr>
          <w:lang w:val="en-US"/>
        </w:rPr>
        <w:t>MazeNode</w:t>
      </w:r>
      <w:bookmarkEnd w:id="26"/>
    </w:p>
    <w:p w:rsidR="00371CCC" w:rsidRPr="006C5D17" w:rsidRDefault="006C5D17" w:rsidP="00CD55B4">
      <w:pPr>
        <w:pStyle w:val="af4"/>
      </w:pPr>
      <w:r>
        <w:t>Допоміжний клас для генерації лабіринту</w:t>
      </w:r>
      <w:r w:rsidR="00371CCC" w:rsidRPr="00CE5680">
        <w:t>.</w:t>
      </w:r>
      <w:r>
        <w:t xml:space="preserve"> М</w:t>
      </w:r>
      <w:r w:rsidR="00371CCC" w:rsidRPr="00CE5680">
        <w:t xml:space="preserve">ає </w:t>
      </w:r>
      <w:r>
        <w:t>наступні поля: масив сусідів (</w:t>
      </w:r>
      <w:r w:rsidRPr="006C5D17">
        <w:rPr>
          <w:lang w:val="en-US"/>
        </w:rPr>
        <w:t>public</w:t>
      </w:r>
      <w:r w:rsidRPr="006C5D17">
        <w:t xml:space="preserve"> </w:t>
      </w:r>
      <w:r w:rsidRPr="006C5D17">
        <w:rPr>
          <w:lang w:val="en-US"/>
        </w:rPr>
        <w:t>MazeNode</w:t>
      </w:r>
      <w:r w:rsidRPr="006C5D17">
        <w:t xml:space="preserve">[] </w:t>
      </w:r>
      <w:r w:rsidRPr="006C5D17">
        <w:rPr>
          <w:lang w:val="en-US"/>
        </w:rPr>
        <w:t>Neighbors</w:t>
      </w:r>
      <w:r>
        <w:t>)</w:t>
      </w:r>
      <w:r w:rsidRPr="006C5D17">
        <w:t xml:space="preserve">, </w:t>
      </w:r>
      <w:r>
        <w:t>ссилку на попередній елемент (</w:t>
      </w:r>
      <w:r>
        <w:rPr>
          <w:lang w:val="en-US"/>
        </w:rPr>
        <w:t>public</w:t>
      </w:r>
      <w:r w:rsidRPr="006C5D17">
        <w:t xml:space="preserve">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Predecessor</w:t>
      </w:r>
      <w:r>
        <w:t>)</w:t>
      </w:r>
      <w:r w:rsidRPr="006C5D17">
        <w:t>.</w:t>
      </w:r>
    </w:p>
    <w:p w:rsidR="00042BDE" w:rsidRDefault="00371CCC" w:rsidP="00CD55B4">
      <w:pPr>
        <w:pStyle w:val="af4"/>
        <w:rPr>
          <w:lang w:val="en-US"/>
        </w:rPr>
      </w:pPr>
      <w:r w:rsidRPr="00CE5680">
        <w:t xml:space="preserve">Має власний </w:t>
      </w:r>
      <w:r w:rsidR="006C5D17">
        <w:t>пустий конструктор.</w:t>
      </w:r>
    </w:p>
    <w:p w:rsidR="006C5D17" w:rsidRPr="006516EA" w:rsidRDefault="006C5D17" w:rsidP="006C5D17">
      <w:pPr>
        <w:pStyle w:val="2"/>
      </w:pPr>
      <w:bookmarkStart w:id="27" w:name="_Toc507663204"/>
      <w:r w:rsidRPr="00CE5680">
        <w:t>Клас</w:t>
      </w:r>
      <w:r w:rsidRPr="006516EA">
        <w:t xml:space="preserve"> </w:t>
      </w:r>
      <w:r>
        <w:rPr>
          <w:lang w:val="en-US"/>
        </w:rPr>
        <w:t>MazeLink</w:t>
      </w:r>
      <w:bookmarkEnd w:id="27"/>
    </w:p>
    <w:p w:rsidR="006C5D17" w:rsidRPr="006C5D17" w:rsidRDefault="006C5D17" w:rsidP="006C5D17">
      <w:pPr>
        <w:pStyle w:val="af4"/>
      </w:pPr>
      <w:r>
        <w:t>Допоміжний клас для генерації лабіринту</w:t>
      </w:r>
      <w:r w:rsidRPr="00CE5680">
        <w:t>.</w:t>
      </w:r>
      <w:r>
        <w:t xml:space="preserve"> М</w:t>
      </w:r>
      <w:r w:rsidRPr="00CE5680">
        <w:t xml:space="preserve">ає </w:t>
      </w:r>
      <w:r>
        <w:t xml:space="preserve">наступні поля: </w:t>
      </w:r>
      <w:r w:rsidRPr="006C5D17">
        <w:t xml:space="preserve">силку між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FromNode</w:t>
      </w:r>
      <w:r w:rsidRPr="006C5D17">
        <w:t xml:space="preserve">, </w:t>
      </w:r>
      <w:r>
        <w:rPr>
          <w:lang w:val="en-US"/>
        </w:rPr>
        <w:t>ToNode</w:t>
      </w:r>
      <w:r w:rsidRPr="006C5D17">
        <w:t>.</w:t>
      </w:r>
    </w:p>
    <w:p w:rsidR="006C5D17" w:rsidRPr="006C5D17" w:rsidRDefault="006C5D17" w:rsidP="006C5D17">
      <w:pPr>
        <w:pStyle w:val="af4"/>
      </w:pPr>
      <w:r w:rsidRPr="00CE5680">
        <w:lastRenderedPageBreak/>
        <w:t xml:space="preserve">Має власний </w:t>
      </w:r>
      <w:r>
        <w:t>пустий конструктор</w:t>
      </w:r>
      <w:r w:rsidRPr="006C5D17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 xml:space="preserve">котрому зберігає ссилки на </w:t>
      </w:r>
      <w:r w:rsidR="006B6786">
        <w:t>сусідні вузли.</w:t>
      </w:r>
    </w:p>
    <w:p w:rsidR="006C5D17" w:rsidRPr="006C5D17" w:rsidRDefault="006C5D17" w:rsidP="00CD55B4">
      <w:pPr>
        <w:pStyle w:val="af4"/>
      </w:pPr>
    </w:p>
    <w:p w:rsidR="00042BDE" w:rsidRPr="006516EA" w:rsidRDefault="006B6786" w:rsidP="00CD55B4">
      <w:pPr>
        <w:pStyle w:val="2"/>
      </w:pPr>
      <w:bookmarkStart w:id="28" w:name="_Toc507663205"/>
      <w:r>
        <w:rPr>
          <w:lang w:val="en-US"/>
        </w:rPr>
        <w:t>DB_logics</w:t>
      </w:r>
      <w:bookmarkEnd w:id="28"/>
    </w:p>
    <w:p w:rsidR="00042BDE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Об’єкт за допомогою котрого відбувається звернення до бази даних. Має єдине поле </w:t>
      </w:r>
      <w:r>
        <w:rPr>
          <w:rFonts w:cs="Times New Roman"/>
          <w:szCs w:val="28"/>
          <w:lang w:val="en-US"/>
        </w:rPr>
        <w:t>string</w:t>
      </w:r>
      <w:r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dbName</w:t>
      </w:r>
      <w:r w:rsidRPr="006B6786">
        <w:rPr>
          <w:rFonts w:cs="Times New Roman"/>
          <w:szCs w:val="28"/>
          <w:lang w:val="uk-UA"/>
        </w:rPr>
        <w:t xml:space="preserve"> в </w:t>
      </w:r>
      <w:r>
        <w:rPr>
          <w:rFonts w:cs="Times New Roman"/>
          <w:szCs w:val="28"/>
          <w:lang w:val="uk-UA"/>
        </w:rPr>
        <w:t>котрому зберігається ім’я бази даних.</w:t>
      </w:r>
    </w:p>
    <w:p w:rsidR="006B6786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Має наступні методи: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ублічний конструктор, в котрому створюється база даних, якщо її не має;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 </w:t>
      </w:r>
      <w:r>
        <w:rPr>
          <w:rFonts w:cs="Times New Roman"/>
          <w:szCs w:val="28"/>
          <w:lang w:val="en-US"/>
        </w:rPr>
        <w:t>insertWinner</w:t>
      </w:r>
      <w:r w:rsidRPr="006B678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uk-UA"/>
        </w:rPr>
        <w:t>для запису користувача до списку переможців;</w:t>
      </w:r>
    </w:p>
    <w:p w:rsidR="00913598" w:rsidRPr="00913598" w:rsidRDefault="006B6786" w:rsidP="00913598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д </w:t>
      </w:r>
      <w:r w:rsidRPr="006B6786">
        <w:rPr>
          <w:rFonts w:cs="Times New Roman"/>
          <w:szCs w:val="28"/>
          <w:lang w:val="en-US"/>
        </w:rPr>
        <w:t>string</w:t>
      </w:r>
      <w:r w:rsidRPr="006B6786">
        <w:rPr>
          <w:rFonts w:cs="Times New Roman"/>
          <w:szCs w:val="28"/>
          <w:lang w:val="uk-UA"/>
        </w:rPr>
        <w:t xml:space="preserve"> </w:t>
      </w:r>
      <w:r w:rsidRPr="006B6786">
        <w:rPr>
          <w:rFonts w:cs="Times New Roman"/>
          <w:szCs w:val="28"/>
          <w:lang w:val="en-US"/>
        </w:rPr>
        <w:t>ReadTop</w:t>
      </w:r>
      <w:r w:rsidRPr="006B6786">
        <w:rPr>
          <w:rFonts w:cs="Times New Roman"/>
          <w:szCs w:val="28"/>
          <w:lang w:val="uk-UA"/>
        </w:rPr>
        <w:t>5</w:t>
      </w:r>
      <w:r w:rsidRPr="006B6786">
        <w:rPr>
          <w:rFonts w:cs="Times New Roman"/>
          <w:szCs w:val="28"/>
          <w:lang w:val="en-US"/>
        </w:rPr>
        <w:t>Winners</w:t>
      </w:r>
      <w:r>
        <w:rPr>
          <w:rFonts w:cs="Times New Roman"/>
          <w:szCs w:val="28"/>
          <w:lang w:val="uk-UA"/>
        </w:rPr>
        <w:t xml:space="preserve"> для того щоби отримати перших 5 переможців.</w:t>
      </w:r>
    </w:p>
    <w:p w:rsidR="00913598" w:rsidRDefault="00913598" w:rsidP="00913598">
      <w:pPr>
        <w:pStyle w:val="2"/>
        <w:rPr>
          <w:lang w:val="ru-RU"/>
        </w:rPr>
      </w:pPr>
      <w:r>
        <w:rPr>
          <w:lang w:val="ru-RU"/>
        </w:rPr>
        <w:t>Структура бази даних.</w:t>
      </w:r>
    </w:p>
    <w:p w:rsidR="00913598" w:rsidRPr="00913598" w:rsidRDefault="00913598" w:rsidP="00913598">
      <w:pPr>
        <w:ind w:firstLine="709"/>
      </w:pPr>
      <w:r>
        <w:rPr>
          <w:lang w:val="uk-UA"/>
        </w:rPr>
        <w:t xml:space="preserve">База даних представлена </w:t>
      </w:r>
      <w:r>
        <w:rPr>
          <w:lang w:val="en-US"/>
        </w:rPr>
        <w:t>SQLite</w:t>
      </w:r>
      <w:r w:rsidRPr="00913598">
        <w:t xml:space="preserve"> </w:t>
      </w:r>
      <w:r>
        <w:t xml:space="preserve">базой даних </w:t>
      </w:r>
      <w:r w:rsidRPr="00913598">
        <w:t>“”</w:t>
      </w:r>
      <w:r>
        <w:rPr>
          <w:lang w:val="uk-UA"/>
        </w:rPr>
        <w:t xml:space="preserve"> єдиною таблицею «</w:t>
      </w:r>
      <w:r w:rsidRPr="00913598">
        <w:rPr>
          <w:lang w:val="uk-UA"/>
        </w:rPr>
        <w:t>highscores</w:t>
      </w:r>
      <w:r>
        <w:rPr>
          <w:lang w:val="uk-UA"/>
        </w:rPr>
        <w:t xml:space="preserve">», з текстовим полем </w:t>
      </w:r>
      <w:r>
        <w:rPr>
          <w:lang w:val="en-US"/>
        </w:rPr>
        <w:t>name</w:t>
      </w:r>
      <w:r w:rsidRPr="00913598">
        <w:t xml:space="preserve"> (</w:t>
      </w:r>
      <w:r>
        <w:rPr>
          <w:lang w:val="uk-UA"/>
        </w:rPr>
        <w:t xml:space="preserve">максимальна довжина 20 символів), та числового поля </w:t>
      </w:r>
      <w:r>
        <w:rPr>
          <w:lang w:val="en-US"/>
        </w:rPr>
        <w:t>time</w:t>
      </w:r>
      <w:r>
        <w:t>.</w:t>
      </w: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P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6B6786">
      <w:pPr>
        <w:jc w:val="left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br w:type="page"/>
      </w:r>
    </w:p>
    <w:p w:rsidR="00042BDE" w:rsidRPr="00CE5680" w:rsidRDefault="00042BDE" w:rsidP="00ED21E1">
      <w:pPr>
        <w:pStyle w:val="1"/>
        <w:spacing w:before="0"/>
      </w:pPr>
      <w:bookmarkStart w:id="29" w:name="_Toc507663206"/>
      <w:r w:rsidRPr="00CE5680">
        <w:lastRenderedPageBreak/>
        <w:t>ОПИС ПРОГРАМИ</w:t>
      </w:r>
      <w:bookmarkEnd w:id="29"/>
    </w:p>
    <w:p w:rsidR="00042BDE" w:rsidRPr="00CE5680" w:rsidRDefault="00042BDE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027B95" w:rsidRPr="006516EA" w:rsidRDefault="00027B95" w:rsidP="00CD55B4">
      <w:pPr>
        <w:pStyle w:val="2"/>
      </w:pPr>
      <w:bookmarkStart w:id="30" w:name="_Toc507663207"/>
      <w:r w:rsidRPr="006516EA">
        <w:t>Модульна структура</w:t>
      </w:r>
      <w:bookmarkEnd w:id="30"/>
    </w:p>
    <w:p w:rsidR="00042BDE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рограма створена з двох окремих компнентів Makiyan_Cursovaya_sem2 та Makiyan_cursovaya_sem2.Data. В першому компоненті знаходяться форми, у</w:t>
      </w:r>
      <w:r w:rsidR="00A9009F" w:rsidRPr="00CE5680">
        <w:rPr>
          <w:rFonts w:cs="Times New Roman"/>
          <w:szCs w:val="28"/>
          <w:lang w:val="uk-UA"/>
        </w:rPr>
        <w:t xml:space="preserve"> другому класи та бізнес логіка </w:t>
      </w:r>
      <w:r w:rsidR="00DE57A6" w:rsidRPr="00CE5680">
        <w:rPr>
          <w:rFonts w:cs="Times New Roman"/>
          <w:szCs w:val="28"/>
          <w:lang w:val="uk-UA"/>
        </w:rPr>
        <w:t xml:space="preserve">(див. </w:t>
      </w:r>
      <w:r w:rsidR="00CA2407">
        <w:rPr>
          <w:rFonts w:cs="Times New Roman"/>
          <w:szCs w:val="28"/>
          <w:lang w:val="uk-UA"/>
        </w:rPr>
        <w:t>Рисунок 5.1</w:t>
      </w:r>
      <w:r w:rsidR="00A9009F" w:rsidRPr="00CE5680">
        <w:rPr>
          <w:rFonts w:cs="Times New Roman"/>
          <w:szCs w:val="28"/>
          <w:lang w:val="uk-UA"/>
        </w:rPr>
        <w:t>).</w:t>
      </w:r>
    </w:p>
    <w:p w:rsidR="00CA2407" w:rsidRPr="003811B8" w:rsidRDefault="003811B8" w:rsidP="00CA2407">
      <w:pPr>
        <w:keepNext/>
        <w:spacing w:after="0" w:line="360" w:lineRule="auto"/>
        <w:jc w:val="center"/>
        <w:rPr>
          <w:lang w:val="en-US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528945" cy="2265045"/>
            <wp:effectExtent l="19050" t="0" r="0" b="0"/>
            <wp:docPr id="70" name="Рисунок 70" descr="E:\temp\Diagram5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E:\temp\Diagram5.1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8945" cy="2265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FD6B67" w:rsidRDefault="00CA2407" w:rsidP="00CA2407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FD6B67">
        <w:rPr>
          <w:b w:val="0"/>
          <w:sz w:val="28"/>
          <w:szCs w:val="28"/>
        </w:rPr>
        <w:t>Рисунок</w:t>
      </w:r>
      <w:r w:rsidRPr="003811B8">
        <w:rPr>
          <w:b w:val="0"/>
          <w:sz w:val="28"/>
          <w:szCs w:val="28"/>
          <w:lang w:val="en-US"/>
        </w:rPr>
        <w:t xml:space="preserve"> </w:t>
      </w:r>
      <w:r w:rsidR="005344B8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TYLEREF 1 \s </w:instrText>
      </w:r>
      <w:r w:rsidR="005344B8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5</w:t>
      </w:r>
      <w:r w:rsidR="005344B8" w:rsidRPr="00FD6B67">
        <w:rPr>
          <w:b w:val="0"/>
          <w:sz w:val="28"/>
          <w:szCs w:val="28"/>
        </w:rPr>
        <w:fldChar w:fldCharType="end"/>
      </w:r>
      <w:r w:rsidR="00667C24" w:rsidRPr="003811B8">
        <w:rPr>
          <w:b w:val="0"/>
          <w:sz w:val="28"/>
          <w:szCs w:val="28"/>
          <w:lang w:val="en-US"/>
        </w:rPr>
        <w:t>.</w:t>
      </w:r>
      <w:r w:rsidR="005344B8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EQ </w:instrText>
      </w:r>
      <w:r w:rsidR="008260A7" w:rsidRPr="00FD6B67">
        <w:rPr>
          <w:b w:val="0"/>
          <w:sz w:val="28"/>
          <w:szCs w:val="28"/>
        </w:rPr>
        <w:instrText>Рисунок</w:instrText>
      </w:r>
      <w:r w:rsidR="008260A7" w:rsidRPr="003811B8">
        <w:rPr>
          <w:b w:val="0"/>
          <w:sz w:val="28"/>
          <w:szCs w:val="28"/>
          <w:lang w:val="en-US"/>
        </w:rPr>
        <w:instrText xml:space="preserve"> \* ARABIC \s 1 </w:instrText>
      </w:r>
      <w:r w:rsidR="005344B8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1</w:t>
      </w:r>
      <w:r w:rsidR="005344B8" w:rsidRPr="00FD6B67">
        <w:rPr>
          <w:b w:val="0"/>
          <w:sz w:val="28"/>
          <w:szCs w:val="28"/>
        </w:rPr>
        <w:fldChar w:fldCharType="end"/>
      </w:r>
      <w:r w:rsidR="00FD6B67" w:rsidRPr="003811B8">
        <w:rPr>
          <w:b w:val="0"/>
          <w:sz w:val="28"/>
          <w:szCs w:val="28"/>
          <w:lang w:val="en-US"/>
        </w:rPr>
        <w:t xml:space="preserve"> – </w:t>
      </w:r>
      <w:r w:rsidR="00FD6B67" w:rsidRPr="00FD6B67">
        <w:rPr>
          <w:b w:val="0"/>
          <w:sz w:val="28"/>
          <w:szCs w:val="28"/>
          <w:lang w:val="uk-UA"/>
        </w:rPr>
        <w:t>Взаємодія модулі</w:t>
      </w:r>
      <w:proofErr w:type="gramStart"/>
      <w:r w:rsidR="00FD6B67" w:rsidRPr="00FD6B67">
        <w:rPr>
          <w:b w:val="0"/>
          <w:sz w:val="28"/>
          <w:szCs w:val="28"/>
          <w:lang w:val="uk-UA"/>
        </w:rPr>
        <w:t>в</w:t>
      </w:r>
      <w:proofErr w:type="gramEnd"/>
    </w:p>
    <w:p w:rsidR="00371CCC" w:rsidRPr="006516EA" w:rsidRDefault="00027B95" w:rsidP="00CD55B4">
      <w:pPr>
        <w:pStyle w:val="2"/>
      </w:pPr>
      <w:bookmarkStart w:id="31" w:name="_Toc507663208"/>
      <w:r w:rsidRPr="006516EA">
        <w:t>Виклик і завантаження</w:t>
      </w:r>
      <w:bookmarkEnd w:id="31"/>
    </w:p>
    <w:p w:rsidR="00027B95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Pr="00CE5680">
        <w:rPr>
          <w:rFonts w:cs="Times New Roman"/>
          <w:szCs w:val="28"/>
          <w:lang w:val="uk-UA"/>
        </w:rPr>
        <w:t>Точкою завантаження програми є функція public FormMain(), з класу FormMain з FormMain.cs. Програма завантажується як люба стандартна програма Windows: по подвійному кліку лівої кнопки миши або поклавіши Enter.</w:t>
      </w:r>
    </w:p>
    <w:p w:rsidR="00027B95" w:rsidRPr="006516EA" w:rsidRDefault="00027B9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хідні дані</w:t>
      </w:r>
    </w:p>
    <w:p w:rsidR="003811B8" w:rsidRPr="003811B8" w:rsidRDefault="00027B95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3811B8">
        <w:rPr>
          <w:rFonts w:cs="Times New Roman"/>
          <w:szCs w:val="28"/>
          <w:lang w:val="uk-UA"/>
        </w:rPr>
        <w:t>Програма не потребує вхідних даних</w:t>
      </w:r>
      <w:r w:rsidR="003811B8" w:rsidRPr="003811B8">
        <w:rPr>
          <w:rFonts w:cs="Times New Roman"/>
          <w:szCs w:val="28"/>
        </w:rPr>
        <w:t>.</w:t>
      </w:r>
    </w:p>
    <w:p w:rsidR="007471A5" w:rsidRPr="006516EA" w:rsidRDefault="007471A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ихідні дані</w:t>
      </w:r>
    </w:p>
    <w:p w:rsidR="003811B8" w:rsidRDefault="007471A5" w:rsidP="00ED21E1">
      <w:pPr>
        <w:spacing w:after="0" w:line="360" w:lineRule="auto"/>
        <w:rPr>
          <w:rFonts w:cs="Times New Roman"/>
          <w:szCs w:val="28"/>
          <w:lang w:val="en-US"/>
        </w:rPr>
      </w:pPr>
      <w:r w:rsidRPr="00CE5680">
        <w:rPr>
          <w:rFonts w:cs="Times New Roman"/>
          <w:szCs w:val="28"/>
          <w:lang w:val="uk-UA"/>
        </w:rPr>
        <w:tab/>
        <w:t>Програма на виході генерує файл</w:t>
      </w:r>
      <w:r w:rsidR="003811B8" w:rsidRPr="003811B8">
        <w:rPr>
          <w:rFonts w:cs="Times New Roman"/>
          <w:szCs w:val="28"/>
          <w:lang w:val="uk-UA"/>
        </w:rPr>
        <w:t xml:space="preserve"> “</w:t>
      </w:r>
      <w:r w:rsidR="003811B8">
        <w:rPr>
          <w:rFonts w:cs="Times New Roman"/>
          <w:szCs w:val="28"/>
          <w:lang w:val="en-US"/>
        </w:rPr>
        <w:t>MyDatabase</w:t>
      </w:r>
      <w:r w:rsidR="003811B8" w:rsidRPr="003811B8">
        <w:rPr>
          <w:rFonts w:cs="Times New Roman"/>
          <w:szCs w:val="28"/>
          <w:lang w:val="uk-UA"/>
        </w:rPr>
        <w:t>.</w:t>
      </w:r>
      <w:r w:rsidR="003811B8">
        <w:rPr>
          <w:rFonts w:cs="Times New Roman"/>
          <w:szCs w:val="28"/>
          <w:lang w:val="en-US"/>
        </w:rPr>
        <w:t>sqlite</w:t>
      </w:r>
      <w:r w:rsidR="003811B8" w:rsidRPr="003811B8">
        <w:rPr>
          <w:rFonts w:cs="Times New Roman"/>
          <w:szCs w:val="28"/>
          <w:lang w:val="uk-UA"/>
        </w:rPr>
        <w:t>”</w:t>
      </w:r>
      <w:r w:rsidR="003811B8">
        <w:rPr>
          <w:rFonts w:cs="Times New Roman"/>
          <w:szCs w:val="28"/>
          <w:lang w:val="uk-UA"/>
        </w:rPr>
        <w:t xml:space="preserve"> то вона ії згенерує та добавить таблицю </w:t>
      </w:r>
      <w:r w:rsidR="003811B8">
        <w:rPr>
          <w:rFonts w:cs="Times New Roman"/>
          <w:szCs w:val="28"/>
          <w:lang w:val="en-US"/>
        </w:rPr>
        <w:t>highscore</w:t>
      </w:r>
      <w:r w:rsidR="003811B8" w:rsidRPr="003811B8">
        <w:rPr>
          <w:rFonts w:cs="Times New Roman"/>
          <w:szCs w:val="28"/>
          <w:lang w:val="uk-UA"/>
        </w:rPr>
        <w:t xml:space="preserve"> з</w:t>
      </w:r>
      <w:r w:rsidR="003811B8">
        <w:rPr>
          <w:rFonts w:cs="Times New Roman"/>
          <w:szCs w:val="28"/>
          <w:lang w:val="uk-UA"/>
        </w:rPr>
        <w:t xml:space="preserve">текстовим полем </w:t>
      </w:r>
      <w:r w:rsidR="003811B8">
        <w:rPr>
          <w:rFonts w:cs="Times New Roman"/>
          <w:szCs w:val="28"/>
          <w:lang w:val="en-US"/>
        </w:rPr>
        <w:t>name</w:t>
      </w:r>
      <w:r w:rsidR="003811B8" w:rsidRPr="003811B8">
        <w:rPr>
          <w:rFonts w:cs="Times New Roman"/>
          <w:szCs w:val="28"/>
          <w:lang w:val="uk-UA"/>
        </w:rPr>
        <w:t>, т</w:t>
      </w:r>
      <w:r w:rsidR="003811B8">
        <w:rPr>
          <w:rFonts w:cs="Times New Roman"/>
          <w:szCs w:val="28"/>
          <w:lang w:val="uk-UA"/>
        </w:rPr>
        <w:t>а числовим полем</w:t>
      </w:r>
      <w:r w:rsidR="003811B8" w:rsidRPr="003811B8">
        <w:rPr>
          <w:rFonts w:cs="Times New Roman"/>
          <w:szCs w:val="28"/>
          <w:lang w:val="uk-UA"/>
        </w:rPr>
        <w:t xml:space="preserve"> </w:t>
      </w:r>
      <w:r w:rsidR="003811B8">
        <w:rPr>
          <w:rFonts w:cs="Times New Roman"/>
          <w:szCs w:val="28"/>
          <w:lang w:val="en-US"/>
        </w:rPr>
        <w:t>time</w:t>
      </w:r>
      <w:r w:rsidR="003811B8" w:rsidRPr="00CE5680">
        <w:rPr>
          <w:rFonts w:cs="Times New Roman"/>
          <w:szCs w:val="28"/>
          <w:lang w:val="uk-UA"/>
        </w:rPr>
        <w:t>.</w:t>
      </w:r>
      <w:r w:rsidR="003811B8" w:rsidRPr="003811B8">
        <w:rPr>
          <w:rFonts w:cs="Times New Roman"/>
          <w:szCs w:val="28"/>
          <w:lang w:val="uk-UA"/>
        </w:rPr>
        <w:t xml:space="preserve"> 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Відкриття форми 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  <w:lang w:val="en-US"/>
        </w:rPr>
        <w:t>.</w:t>
      </w:r>
      <w:r>
        <w:rPr>
          <w:rFonts w:cs="Times New Roman"/>
          <w:szCs w:val="28"/>
          <w:lang w:val="en-US"/>
        </w:rPr>
        <w:t>cs</w:t>
      </w:r>
      <w:r w:rsidRPr="003811B8">
        <w:rPr>
          <w:rFonts w:cs="Times New Roman"/>
          <w:szCs w:val="28"/>
          <w:lang w:val="en-US"/>
        </w:rPr>
        <w:t>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хідні дані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Якщо існує </w:t>
      </w:r>
      <w:r w:rsidRPr="003811B8">
        <w:rPr>
          <w:rFonts w:cs="Times New Roman"/>
          <w:szCs w:val="28"/>
          <w:lang w:val="uk-UA"/>
        </w:rPr>
        <w:t>“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  <w:lang w:val="uk-UA"/>
        </w:rPr>
        <w:t>.</w:t>
      </w:r>
      <w:r>
        <w:rPr>
          <w:rFonts w:cs="Times New Roman"/>
          <w:szCs w:val="28"/>
          <w:lang w:val="en-US"/>
        </w:rPr>
        <w:t>xml</w:t>
      </w:r>
      <w:r w:rsidRPr="003811B8">
        <w:rPr>
          <w:rFonts w:cs="Times New Roman"/>
          <w:szCs w:val="28"/>
          <w:lang w:val="uk-UA"/>
        </w:rPr>
        <w:t xml:space="preserve">”, </w:t>
      </w:r>
      <w:r>
        <w:rPr>
          <w:rFonts w:cs="Times New Roman"/>
          <w:szCs w:val="28"/>
          <w:lang w:val="uk-UA"/>
        </w:rPr>
        <w:t>то програма загрузить звідти статус рівня, його час, координати користувача, та матрицю стін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ихідні дані.</w:t>
      </w:r>
    </w:p>
    <w:p w:rsidR="003811B8" w:rsidRPr="005D70AD" w:rsidRDefault="003811B8" w:rsidP="005D70AD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lastRenderedPageBreak/>
        <w:t xml:space="preserve">На виході ми отримуємо файл </w:t>
      </w:r>
      <w:r w:rsidRPr="003811B8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ml</w:t>
      </w:r>
      <w:r w:rsidRPr="003811B8">
        <w:rPr>
          <w:rFonts w:cs="Times New Roman"/>
          <w:szCs w:val="28"/>
        </w:rPr>
        <w:t xml:space="preserve">”, </w:t>
      </w:r>
      <w:r>
        <w:rPr>
          <w:rFonts w:cs="Times New Roman"/>
          <w:szCs w:val="28"/>
          <w:lang w:val="uk-UA"/>
        </w:rPr>
        <w:t>з даними про координати користувача, матрицею рівня та часом гри.</w:t>
      </w:r>
    </w:p>
    <w:p w:rsidR="00566C23" w:rsidRPr="00CE5680" w:rsidRDefault="00566C23" w:rsidP="00CD55B4">
      <w:pPr>
        <w:pStyle w:val="2"/>
      </w:pPr>
      <w:bookmarkStart w:id="32" w:name="_Toc507663209"/>
      <w:r w:rsidRPr="00CE5680">
        <w:t>Повідомлення</w:t>
      </w:r>
      <w:bookmarkEnd w:id="32"/>
    </w:p>
    <w:p w:rsidR="00566C23" w:rsidRPr="00CE5680" w:rsidRDefault="00566C23" w:rsidP="00C65BA3">
      <w:pPr>
        <w:pStyle w:val="af4"/>
      </w:pPr>
      <w:r w:rsidRPr="00CE5680">
        <w:t>Підчас роботи з програмою користувач може получити наступні повідомлення:</w:t>
      </w:r>
    </w:p>
    <w:p w:rsidR="00566C23" w:rsidRPr="00AA38E1" w:rsidRDefault="00566C23" w:rsidP="003811B8">
      <w:pPr>
        <w:pStyle w:val="aa"/>
        <w:numPr>
          <w:ilvl w:val="0"/>
          <w:numId w:val="11"/>
        </w:numPr>
        <w:spacing w:after="0" w:line="360" w:lineRule="auto"/>
        <w:rPr>
          <w:rFonts w:cs="Times New Roman"/>
          <w:szCs w:val="28"/>
          <w:lang w:val="uk-UA"/>
        </w:rPr>
      </w:pPr>
      <w:r w:rsidRPr="00AA38E1">
        <w:rPr>
          <w:rFonts w:cs="Times New Roman"/>
          <w:szCs w:val="28"/>
          <w:lang w:val="uk-UA"/>
        </w:rPr>
        <w:t xml:space="preserve">при </w:t>
      </w:r>
      <w:r w:rsidR="003811B8">
        <w:rPr>
          <w:rFonts w:cs="Times New Roman"/>
          <w:szCs w:val="28"/>
          <w:lang w:val="uk-UA"/>
        </w:rPr>
        <w:t>закінченні гри, користувачу буде запропоновано зберегти свої дані списку переможців.</w:t>
      </w:r>
    </w:p>
    <w:p w:rsidR="00234A52" w:rsidRPr="00CE5680" w:rsidRDefault="00234A52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234A52" w:rsidRPr="004513A7" w:rsidRDefault="00234A52" w:rsidP="00ED21E1">
      <w:pPr>
        <w:pStyle w:val="1"/>
        <w:spacing w:before="0"/>
      </w:pPr>
      <w:bookmarkStart w:id="33" w:name="_Toc507663210"/>
      <w:r w:rsidRPr="00CE5680">
        <w:lastRenderedPageBreak/>
        <w:t xml:space="preserve">ІНСТРУКЦІЯ </w:t>
      </w:r>
      <w:r w:rsidR="00DF79C3">
        <w:t>ПРОГРАМІСТА</w:t>
      </w:r>
      <w:bookmarkEnd w:id="33"/>
    </w:p>
    <w:p w:rsidR="00234A52" w:rsidRPr="00CE5680" w:rsidRDefault="00234A52" w:rsidP="00ED21E1">
      <w:pPr>
        <w:spacing w:after="0" w:line="360" w:lineRule="auto"/>
        <w:rPr>
          <w:rFonts w:cs="Times New Roman"/>
          <w:b/>
          <w:szCs w:val="28"/>
          <w:lang w:val="uk-UA"/>
        </w:rPr>
      </w:pPr>
    </w:p>
    <w:p w:rsidR="00234A52" w:rsidRPr="006516EA" w:rsidRDefault="00234A52" w:rsidP="00CD55B4">
      <w:pPr>
        <w:pStyle w:val="2"/>
      </w:pPr>
      <w:bookmarkStart w:id="34" w:name="_Hlk483955507"/>
      <w:bookmarkStart w:id="35" w:name="_Toc507663211"/>
      <w:r w:rsidRPr="006516EA">
        <w:t>Загальні відомості</w:t>
      </w:r>
      <w:bookmarkEnd w:id="35"/>
    </w:p>
    <w:p w:rsidR="00234A52" w:rsidRPr="00DF79C3" w:rsidRDefault="00DF79C3" w:rsidP="00DF79C3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Style w:val="af5"/>
        </w:rPr>
        <w:t xml:space="preserve">Гра лабіринт </w:t>
      </w:r>
      <w:r w:rsidRPr="00DF79C3">
        <w:rPr>
          <w:rStyle w:val="af5"/>
        </w:rPr>
        <w:t>“</w:t>
      </w:r>
      <w:r>
        <w:rPr>
          <w:rStyle w:val="af5"/>
          <w:lang w:val="en-US"/>
        </w:rPr>
        <w:t>Maze</w:t>
      </w:r>
      <w:r w:rsidRPr="00DF79C3">
        <w:rPr>
          <w:rStyle w:val="af5"/>
        </w:rPr>
        <w:t>”</w:t>
      </w:r>
      <w:r w:rsidR="00566C23" w:rsidRPr="00CD55B4">
        <w:rPr>
          <w:rStyle w:val="af5"/>
        </w:rPr>
        <w:t xml:space="preserve">, назва програми </w:t>
      </w:r>
      <w:r>
        <w:rPr>
          <w:rStyle w:val="af5"/>
          <w:lang w:val="en-US"/>
        </w:rPr>
        <w:t>Makiyan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cursovaya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sem</w:t>
      </w:r>
      <w:r w:rsidRPr="00DF79C3">
        <w:rPr>
          <w:rStyle w:val="af5"/>
        </w:rPr>
        <w:t>3</w:t>
      </w:r>
      <w:r w:rsidR="00566C23" w:rsidRPr="00CE5680">
        <w:rPr>
          <w:rFonts w:cs="Times New Roman"/>
          <w:szCs w:val="28"/>
          <w:lang w:val="uk-UA"/>
        </w:rPr>
        <w:t>.</w:t>
      </w:r>
    </w:p>
    <w:p w:rsidR="00566C23" w:rsidRPr="00CE5680" w:rsidRDefault="00566C23" w:rsidP="00D23664">
      <w:pPr>
        <w:pStyle w:val="2"/>
      </w:pPr>
      <w:bookmarkStart w:id="36" w:name="_Toc507663212"/>
      <w:bookmarkEnd w:id="34"/>
      <w:r w:rsidRPr="00CE5680">
        <w:t>Умови проектування програми</w:t>
      </w:r>
      <w:bookmarkEnd w:id="36"/>
    </w:p>
    <w:p w:rsidR="000D33D1" w:rsidRPr="00CE5680" w:rsidRDefault="000D33D1" w:rsidP="00CD55B4">
      <w:pPr>
        <w:pStyle w:val="af4"/>
      </w:pPr>
      <w:r w:rsidRPr="00CE5680">
        <w:t xml:space="preserve">Для написання програми потрібно ПК з наступними </w:t>
      </w:r>
      <w:r w:rsidR="00D23664" w:rsidRPr="00CE5680">
        <w:t>компонентами</w:t>
      </w:r>
      <w:r w:rsidRPr="00CE5680">
        <w:t>:</w:t>
      </w:r>
    </w:p>
    <w:p w:rsidR="00566C23" w:rsidRPr="00DF79C3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t xml:space="preserve">середа програмування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, з пакетом для роботи з </w:t>
      </w:r>
      <w:r w:rsidRPr="00CE5680">
        <w:rPr>
          <w:lang w:val="en-US"/>
        </w:rPr>
        <w:t>C</w:t>
      </w:r>
      <w:r w:rsidRPr="00CE5680">
        <w:t>#</w:t>
      </w:r>
      <w:r w:rsidR="000D33D1" w:rsidRPr="00CE5680">
        <w:t>;</w:t>
      </w:r>
    </w:p>
    <w:p w:rsidR="00DF79C3" w:rsidRPr="00CE5680" w:rsidRDefault="00DF79C3" w:rsidP="0094438D">
      <w:pPr>
        <w:pStyle w:val="af4"/>
        <w:numPr>
          <w:ilvl w:val="0"/>
          <w:numId w:val="10"/>
        </w:numPr>
        <w:rPr>
          <w:b/>
        </w:rPr>
      </w:pPr>
      <w:r w:rsidRPr="00DF79C3">
        <w:t xml:space="preserve">пакет  </w:t>
      </w:r>
      <w:r>
        <w:rPr>
          <w:lang w:val="en-US"/>
        </w:rPr>
        <w:t>EFTools</w:t>
      </w:r>
      <w:r w:rsidRPr="00DF79C3">
        <w:t xml:space="preserve"> 6 </w:t>
      </w:r>
      <w:r>
        <w:t xml:space="preserve">та пакет </w:t>
      </w:r>
      <w:r>
        <w:rPr>
          <w:lang w:val="en-US"/>
        </w:rPr>
        <w:t>SQLite</w:t>
      </w:r>
      <w:r w:rsidRPr="00DF79C3">
        <w:t xml:space="preserve"> з пакет менеджеру </w:t>
      </w:r>
      <w:r>
        <w:rPr>
          <w:lang w:val="en-US"/>
        </w:rPr>
        <w:t>NuGet</w:t>
      </w:r>
      <w:r w:rsidRPr="00DF79C3">
        <w:t>.</w:t>
      </w:r>
    </w:p>
    <w:p w:rsidR="00566C23" w:rsidRPr="00CE5680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rPr>
          <w:lang w:val="en-US"/>
        </w:rPr>
        <w:t>Windows</w:t>
      </w:r>
      <w:r w:rsidRPr="00CE5680">
        <w:t xml:space="preserve"> 8.1 (або новіша), архітектура х86/</w:t>
      </w:r>
      <w:r w:rsidRPr="00CE5680">
        <w:rPr>
          <w:lang w:val="en-US"/>
        </w:rPr>
        <w:t>x</w:t>
      </w:r>
      <w:r w:rsidRPr="00CE5680">
        <w:t xml:space="preserve">64, мінімальна конфігурація згідно з вимогами середовища </w:t>
      </w:r>
      <w:r w:rsidRPr="00CE5680">
        <w:rPr>
          <w:lang w:val="en-US"/>
        </w:rPr>
        <w:t>VS</w:t>
      </w:r>
      <w:r w:rsidRPr="00CE5680">
        <w:t xml:space="preserve"> 2017</w:t>
      </w:r>
      <w:r w:rsidR="000D33D1" w:rsidRPr="00CE5680">
        <w:t xml:space="preserve"> (CPU 2x 1.8 GHz, 4 </w:t>
      </w:r>
      <w:r w:rsidR="000D33D1" w:rsidRPr="00CE5680">
        <w:rPr>
          <w:lang w:val="en-US"/>
        </w:rPr>
        <w:t>GB</w:t>
      </w:r>
      <w:r w:rsidR="000D33D1" w:rsidRPr="00CE5680">
        <w:t xml:space="preserve"> </w:t>
      </w:r>
      <w:r w:rsidR="000D33D1" w:rsidRPr="00CE5680">
        <w:rPr>
          <w:lang w:val="en-US"/>
        </w:rPr>
        <w:t>Ram</w:t>
      </w:r>
      <w:r w:rsidR="000D33D1" w:rsidRPr="00CE5680">
        <w:t xml:space="preserve">, 40 GB hard disk space, </w:t>
      </w:r>
      <w:r w:rsidR="000D33D1" w:rsidRPr="00CE5680">
        <w:rPr>
          <w:lang w:val="en-US"/>
        </w:rPr>
        <w:t>video</w:t>
      </w:r>
      <w:r w:rsidR="000D33D1" w:rsidRPr="00CE5680">
        <w:t xml:space="preserve"> </w:t>
      </w:r>
      <w:r w:rsidR="000D33D1" w:rsidRPr="00CE5680">
        <w:rPr>
          <w:lang w:val="en-US"/>
        </w:rPr>
        <w:t>card</w:t>
      </w:r>
      <w:r w:rsidR="000D33D1" w:rsidRPr="00CE5680">
        <w:t xml:space="preserve"> </w:t>
      </w:r>
      <w:r w:rsidR="000D33D1" w:rsidRPr="00CE5680">
        <w:rPr>
          <w:lang w:val="en-US"/>
        </w:rPr>
        <w:t>minimal</w:t>
      </w:r>
      <w:r w:rsidR="000D33D1" w:rsidRPr="00CE5680">
        <w:t xml:space="preserve"> </w:t>
      </w:r>
      <w:r w:rsidR="000D33D1" w:rsidRPr="00CE5680">
        <w:rPr>
          <w:lang w:val="en-US"/>
        </w:rPr>
        <w:t>support</w:t>
      </w:r>
      <w:r w:rsidR="000D33D1" w:rsidRPr="00CE5680">
        <w:t xml:space="preserve"> </w:t>
      </w:r>
      <w:r w:rsidR="000D33D1" w:rsidRPr="00CE5680">
        <w:rPr>
          <w:lang w:val="en-US"/>
        </w:rPr>
        <w:t>resolution</w:t>
      </w:r>
      <w:r w:rsidR="000D33D1" w:rsidRPr="00CE5680">
        <w:t xml:space="preserve"> 720p </w:t>
      </w:r>
      <w:r w:rsidR="000D33D1" w:rsidRPr="00CE5680">
        <w:rPr>
          <w:lang w:val="en-US"/>
        </w:rPr>
        <w:t>and</w:t>
      </w:r>
      <w:r w:rsidR="000D33D1" w:rsidRPr="00CE5680">
        <w:t xml:space="preserve"> </w:t>
      </w:r>
      <w:r w:rsidR="000D33D1" w:rsidRPr="00CE5680">
        <w:rPr>
          <w:lang w:val="en-US"/>
        </w:rPr>
        <w:t>higher</w:t>
      </w:r>
      <w:r w:rsidR="000D33D1" w:rsidRPr="00CE5680">
        <w:t xml:space="preserve">); </w:t>
      </w:r>
    </w:p>
    <w:p w:rsidR="00566C23" w:rsidRPr="00CE5680" w:rsidRDefault="000D33D1" w:rsidP="0094438D">
      <w:pPr>
        <w:pStyle w:val="af4"/>
        <w:numPr>
          <w:ilvl w:val="0"/>
          <w:numId w:val="10"/>
        </w:numPr>
        <w:rPr>
          <w:b/>
        </w:rPr>
      </w:pPr>
      <w:r w:rsidRPr="00CE5680">
        <w:t>стандартна комп’ютерна периферія: миша, клавіатура, монітор від 720</w:t>
      </w:r>
      <w:r w:rsidRPr="00CE5680">
        <w:rPr>
          <w:lang w:val="en-US"/>
        </w:rPr>
        <w:t>p</w:t>
      </w:r>
      <w:r w:rsidRPr="00CE5680">
        <w:t xml:space="preserve"> 32 </w:t>
      </w:r>
      <w:r w:rsidRPr="00CE5680">
        <w:rPr>
          <w:lang w:val="en-US"/>
        </w:rPr>
        <w:t>bit</w:t>
      </w:r>
      <w:r w:rsidRPr="00CE5680">
        <w:t>.</w:t>
      </w:r>
    </w:p>
    <w:p w:rsidR="000D33D1" w:rsidRPr="006516EA" w:rsidRDefault="000D33D1" w:rsidP="00487C16">
      <w:pPr>
        <w:pStyle w:val="2"/>
      </w:pPr>
      <w:bookmarkStart w:id="37" w:name="_Toc507663213"/>
      <w:r w:rsidRPr="006516EA">
        <w:t>Керівництво розробника прогр</w:t>
      </w:r>
      <w:r w:rsidRPr="00487C16">
        <w:t>а</w:t>
      </w:r>
      <w:r w:rsidRPr="006516EA">
        <w:t>ми</w:t>
      </w:r>
      <w:bookmarkEnd w:id="37"/>
    </w:p>
    <w:p w:rsidR="00AB4DF5" w:rsidRPr="00CE5680" w:rsidRDefault="000D33D1" w:rsidP="00CD55B4">
      <w:pPr>
        <w:pStyle w:val="af4"/>
      </w:pPr>
      <w:r w:rsidRPr="00CE5680">
        <w:t xml:space="preserve">Встановіть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; при інсталяції виберіть пакет для роботи </w:t>
      </w:r>
      <w:r w:rsidR="00AB4DF5" w:rsidRPr="00CE5680">
        <w:rPr>
          <w:lang w:val="en-US"/>
        </w:rPr>
        <w:t>Desktop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C</w:t>
      </w:r>
      <w:r w:rsidRPr="00CE5680">
        <w:t>#</w:t>
      </w:r>
      <w:r w:rsidR="0092323D">
        <w:t xml:space="preserve"> </w:t>
      </w:r>
      <w:r w:rsidR="00AB4DF5" w:rsidRPr="00CE5680">
        <w:t>.</w:t>
      </w:r>
    </w:p>
    <w:p w:rsidR="00AB4DF5" w:rsidRPr="00CE5680" w:rsidRDefault="000D33D1" w:rsidP="00CD55B4">
      <w:pPr>
        <w:pStyle w:val="af4"/>
      </w:pPr>
      <w:r w:rsidRPr="00CE5680">
        <w:t xml:space="preserve">Запустіть </w:t>
      </w:r>
      <w:r w:rsidRPr="00CE5680">
        <w:rPr>
          <w:lang w:val="en-US"/>
        </w:rPr>
        <w:t>VS</w:t>
      </w:r>
      <w:r w:rsidRPr="00CE5680">
        <w:t>2017, та створіть новий проект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>.</w:t>
      </w:r>
      <w:r w:rsidR="00AB4DF5" w:rsidRPr="00CE5680">
        <w:t xml:space="preserve"> Вкажіть ім’я для цього проекту. Створіть в цьому проекті ще один проект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library</w:t>
      </w:r>
      <w:r w:rsidR="00AB4DF5" w:rsidRPr="00CE5680">
        <w:t xml:space="preserve"> .</w:t>
      </w:r>
      <w:r w:rsidR="00AB4DF5" w:rsidRPr="00CE5680">
        <w:rPr>
          <w:lang w:val="en-US"/>
        </w:rPr>
        <w:t>Net</w:t>
      </w:r>
      <w:r w:rsidR="00AB4DF5" w:rsidRPr="00CE5680">
        <w:t xml:space="preserve"> </w:t>
      </w:r>
      <w:r w:rsidR="00AB4DF5" w:rsidRPr="00CE5680">
        <w:rPr>
          <w:lang w:val="en-US"/>
        </w:rPr>
        <w:t>Framework</w:t>
      </w:r>
      <w:r w:rsidR="00505996" w:rsidRPr="00505996">
        <w:t xml:space="preserve"> [</w:t>
      </w:r>
      <w:r w:rsidR="0092323D" w:rsidRPr="0092323D">
        <w:t>6</w:t>
      </w:r>
      <w:r w:rsidR="00505996" w:rsidRPr="00505996">
        <w:t>]</w:t>
      </w:r>
      <w:r w:rsidR="0092323D" w:rsidRPr="0092323D">
        <w:t>[</w:t>
      </w:r>
      <w:r w:rsidR="0092323D" w:rsidRPr="00730195">
        <w:t>7</w:t>
      </w:r>
      <w:r w:rsidR="0092323D" w:rsidRPr="0092323D">
        <w:t>]</w:t>
      </w:r>
      <w:r w:rsidR="00AB4DF5" w:rsidRPr="00CE5680">
        <w:t xml:space="preserve">. Задайте ім’я цьому проекту. Перейдіть до першого проекту  з формами, та додайте </w:t>
      </w:r>
      <w:r w:rsidR="00AB4DF5" w:rsidRPr="00CE5680">
        <w:rPr>
          <w:lang w:val="en-US"/>
        </w:rPr>
        <w:t>reference</w:t>
      </w:r>
      <w:r w:rsidR="00AB4DF5" w:rsidRPr="00CE5680">
        <w:t xml:space="preserve"> на проект бібліотеки. Розробку бізнес логіки треба вести у проекті з бібліотекою, а формами в головному проекті. Для додання нової форми, перейдіть до головного проекту, натисніть на його ім’я правою кнопкою миші,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Windows</w:t>
      </w:r>
      <w:r w:rsidR="00AB4DF5" w:rsidRPr="00CE5680">
        <w:t xml:space="preserve"> </w:t>
      </w:r>
      <w:r w:rsidR="00AB4DF5" w:rsidRPr="00CE5680">
        <w:rPr>
          <w:lang w:val="en-US"/>
        </w:rPr>
        <w:t>form</w:t>
      </w:r>
      <w:r w:rsidR="00AB4DF5" w:rsidRPr="00CE5680">
        <w:t xml:space="preserve">. Для додавання нового класу, перейдіть до проекту з класами, натисніть правою кнопкою миші, на його імені, та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file</w:t>
      </w:r>
      <w:r w:rsidR="00AB4DF5" w:rsidRPr="00CE5680">
        <w:t xml:space="preserve">. </w:t>
      </w:r>
    </w:p>
    <w:p w:rsidR="00AB4DF5" w:rsidRPr="00CE5680" w:rsidRDefault="00AB4DF5" w:rsidP="00CD55B4">
      <w:pPr>
        <w:pStyle w:val="af4"/>
      </w:pPr>
      <w:r w:rsidRPr="00CE5680">
        <w:t xml:space="preserve">Для того щоби додати нові елементи до </w:t>
      </w:r>
      <w:r w:rsidR="006D08AE" w:rsidRPr="00CE5680">
        <w:t xml:space="preserve">форми, двічи натисніть на файл форми поки не відкриється редактор форми. Відкрийте </w:t>
      </w:r>
      <w:r w:rsidR="006D08AE" w:rsidRPr="00CE5680">
        <w:rPr>
          <w:lang w:val="en-US"/>
        </w:rPr>
        <w:t>Toolbox</w:t>
      </w:r>
      <w:r w:rsidR="006D08AE" w:rsidRPr="00CE5680">
        <w:t xml:space="preserve">, знайдіть </w:t>
      </w:r>
      <w:r w:rsidR="006D08AE" w:rsidRPr="00CE5680">
        <w:lastRenderedPageBreak/>
        <w:t xml:space="preserve">потрібний вам компонент, та перетягніть його на форму. В </w:t>
      </w:r>
      <w:r w:rsidR="006D08AE" w:rsidRPr="00CE5680">
        <w:rPr>
          <w:lang w:val="en-US"/>
        </w:rPr>
        <w:t>Properties</w:t>
      </w:r>
      <w:r w:rsidR="006D08AE" w:rsidRPr="00CE5680">
        <w:t xml:space="preserve"> ви можете редагувати, ім’я та візуальні характеристики об’єкту. В </w:t>
      </w:r>
      <w:r w:rsidR="006D08AE" w:rsidRPr="00CE5680">
        <w:rPr>
          <w:lang w:val="en-US"/>
        </w:rPr>
        <w:t>Properties</w:t>
      </w:r>
      <w:r w:rsidR="006D08AE" w:rsidRPr="00CE5680">
        <w:t>/</w:t>
      </w:r>
      <w:r w:rsidR="006D08AE" w:rsidRPr="00CE5680">
        <w:rPr>
          <w:lang w:val="en-US"/>
        </w:rPr>
        <w:t>Events</w:t>
      </w:r>
      <w:r w:rsidR="006D08AE" w:rsidRPr="00CE5680">
        <w:t xml:space="preserve"> ви можете редагувати системні події, наприклад, зміну фокусу або натиск кнопками миші.</w:t>
      </w:r>
    </w:p>
    <w:p w:rsidR="006D08AE" w:rsidRPr="00DF79C3" w:rsidRDefault="006D08AE" w:rsidP="00CD55B4">
      <w:pPr>
        <w:pStyle w:val="af4"/>
      </w:pPr>
      <w:r w:rsidRPr="00CE5680">
        <w:t xml:space="preserve">При розробці програми для збереження результатів, нам знадобиться </w:t>
      </w:r>
      <w:r w:rsidRPr="00CE5680">
        <w:rPr>
          <w:lang w:val="en-US"/>
        </w:rPr>
        <w:t>Serializer</w:t>
      </w:r>
      <w:r w:rsidRPr="00CE5680">
        <w:t xml:space="preserve">, з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iralization</w:t>
      </w:r>
      <w:r w:rsidRPr="00CE5680">
        <w:t xml:space="preserve">. Для цього натисніть правою кнопкою миші на імені проекті </w:t>
      </w:r>
      <w:r w:rsidRPr="00CE5680">
        <w:rPr>
          <w:lang w:val="en-US"/>
        </w:rPr>
        <w:t>Add</w:t>
      </w:r>
      <w:r w:rsidRPr="00CE5680">
        <w:t>/</w:t>
      </w:r>
      <w:r w:rsidRPr="00CE5680">
        <w:rPr>
          <w:lang w:val="en-US"/>
        </w:rPr>
        <w:t>Reference</w:t>
      </w:r>
      <w:r w:rsidRPr="00CE5680">
        <w:t>/</w:t>
      </w:r>
      <w:r w:rsidRPr="00CE5680">
        <w:rPr>
          <w:lang w:val="en-US"/>
        </w:rPr>
        <w:t>Framework</w:t>
      </w:r>
      <w:r w:rsidRPr="00CE5680">
        <w:t>/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rialization</w:t>
      </w:r>
      <w:r w:rsidRPr="00CE5680">
        <w:t xml:space="preserve">. Тим самим образом треба добавити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Drawing</w:t>
      </w:r>
      <w:r w:rsidRPr="00CE5680">
        <w:t>.</w:t>
      </w:r>
      <w:r w:rsidR="00DF79C3" w:rsidRPr="00DF79C3">
        <w:t xml:space="preserve"> </w:t>
      </w:r>
      <w:r w:rsidR="00DF79C3">
        <w:t xml:space="preserve">Також буде потрібна база даних </w:t>
      </w:r>
      <w:r w:rsidR="00DF79C3">
        <w:rPr>
          <w:lang w:val="en-US"/>
        </w:rPr>
        <w:t>SQLite</w:t>
      </w:r>
      <w:r w:rsidR="00DF79C3" w:rsidRPr="00DF79C3">
        <w:t>, котра автоматично п</w:t>
      </w:r>
      <w:r w:rsidR="00DF79C3">
        <w:t xml:space="preserve">ідтягнеться після установки пакету </w:t>
      </w:r>
      <w:r w:rsidR="00DF79C3">
        <w:rPr>
          <w:lang w:val="en-US"/>
        </w:rPr>
        <w:t>SQLite</w:t>
      </w:r>
      <w:r w:rsidR="00DF79C3" w:rsidRPr="00DF79C3">
        <w:t xml:space="preserve"> з </w:t>
      </w:r>
      <w:r w:rsidR="00DF79C3">
        <w:rPr>
          <w:lang w:val="en-US"/>
        </w:rPr>
        <w:t>NuGet</w:t>
      </w:r>
      <w:r w:rsidR="00DF79C3" w:rsidRPr="00DF79C3">
        <w:t>.</w:t>
      </w:r>
    </w:p>
    <w:p w:rsidR="006D08AE" w:rsidRPr="00CE5680" w:rsidRDefault="006D08AE" w:rsidP="00CD55B4">
      <w:pPr>
        <w:pStyle w:val="af4"/>
      </w:pPr>
      <w:r w:rsidRPr="00CE5680">
        <w:t xml:space="preserve">Для настройки типу </w:t>
      </w:r>
      <w:r w:rsidR="00011F70" w:rsidRPr="00CE5680">
        <w:t>зборки</w:t>
      </w:r>
      <w:r w:rsidR="00B82E8D" w:rsidRPr="00CE5680">
        <w:t xml:space="preserve"> перейдіть</w:t>
      </w:r>
      <w:r w:rsidRPr="00CE5680">
        <w:t xml:space="preserve"> до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Configuration</w:t>
      </w:r>
      <w:r w:rsidRPr="00CE5680">
        <w:t xml:space="preserve"> </w:t>
      </w:r>
      <w:r w:rsidRPr="00CE5680">
        <w:rPr>
          <w:lang w:val="en-US"/>
        </w:rPr>
        <w:t>Manager</w:t>
      </w:r>
      <w:r w:rsidRPr="00CE5680">
        <w:t xml:space="preserve">, та застосуйте стандартні налаштування для створення конфігурації </w:t>
      </w:r>
      <w:r w:rsidRPr="00CE5680">
        <w:rPr>
          <w:lang w:val="en-US"/>
        </w:rPr>
        <w:t>Release</w:t>
      </w:r>
      <w:r w:rsidRPr="00CE5680">
        <w:t xml:space="preserve"> </w:t>
      </w:r>
      <w:r w:rsidRPr="00CE5680">
        <w:rPr>
          <w:lang w:val="en-US"/>
        </w:rPr>
        <w:t>x</w:t>
      </w:r>
      <w:r w:rsidRPr="00CE5680">
        <w:t>86.</w:t>
      </w:r>
      <w:r w:rsidR="00B82E8D" w:rsidRPr="00CE5680">
        <w:t xml:space="preserve"> </w:t>
      </w:r>
    </w:p>
    <w:p w:rsidR="00B82E8D" w:rsidRPr="00CE5680" w:rsidRDefault="00B82E8D" w:rsidP="00CD55B4">
      <w:pPr>
        <w:pStyle w:val="af4"/>
      </w:pPr>
      <w:r w:rsidRPr="00CE5680">
        <w:t xml:space="preserve">Після написання бізнес логіки, і створення форм, запустіть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Build</w:t>
      </w:r>
      <w:r w:rsidRPr="00CE5680">
        <w:t xml:space="preserve"> </w:t>
      </w:r>
      <w:r w:rsidRPr="00CE5680">
        <w:rPr>
          <w:lang w:val="en-US"/>
        </w:rPr>
        <w:t>Solution</w:t>
      </w:r>
      <w:r w:rsidRPr="00CE5680">
        <w:t xml:space="preserve">. Якщо сборка пройшла вдало, в папці проекту має з’явитись папка </w:t>
      </w:r>
      <w:r w:rsidRPr="00CE5680">
        <w:rPr>
          <w:lang w:val="en-US"/>
        </w:rPr>
        <w:t>bin</w:t>
      </w:r>
      <w:r w:rsidRPr="00CE5680">
        <w:t>/</w:t>
      </w:r>
      <w:r w:rsidRPr="00CE5680">
        <w:rPr>
          <w:lang w:val="en-US"/>
        </w:rPr>
        <w:t>x</w:t>
      </w:r>
      <w:r w:rsidRPr="00CE5680">
        <w:t>86/</w:t>
      </w:r>
      <w:r w:rsidRPr="00CE5680">
        <w:rPr>
          <w:lang w:val="en-US"/>
        </w:rPr>
        <w:t>Release</w:t>
      </w:r>
      <w:r w:rsidRPr="00CE5680">
        <w:t xml:space="preserve">, з виконавчим файлом та бібліотекою, та декілька допоміжних файлів (важливі файли </w:t>
      </w:r>
      <w:r w:rsidR="00DF79C3">
        <w:rPr>
          <w:lang w:val="en-US"/>
        </w:rPr>
        <w:t>MainExec</w:t>
      </w:r>
      <w:r w:rsidRPr="00CE5680">
        <w:t xml:space="preserve">.exe та </w:t>
      </w:r>
      <w:r w:rsidR="00DF79C3">
        <w:rPr>
          <w:lang w:val="en-US"/>
        </w:rPr>
        <w:t>MazeMain</w:t>
      </w:r>
      <w:r w:rsidR="00487C16" w:rsidRPr="00487C16">
        <w:t>.Data.dll</w:t>
      </w:r>
      <w:r w:rsidRPr="00CE5680">
        <w:t xml:space="preserve">). Якщо скопіювати цю папку в файлами до іншого комп’ютера з </w:t>
      </w:r>
      <w:r w:rsidRPr="00CE5680">
        <w:rPr>
          <w:lang w:val="en-US"/>
        </w:rPr>
        <w:t>Windows</w:t>
      </w:r>
      <w:r w:rsidRPr="00CE5680">
        <w:t xml:space="preserve"> 8.1 та новіших версій (зі всіма встановленими </w:t>
      </w:r>
      <w:r w:rsidR="00BF5C56" w:rsidRPr="00CE5680">
        <w:t>оновленнями</w:t>
      </w:r>
      <w:r w:rsidRPr="00CE5680">
        <w:t>), то можна користуватися програмою, без будь яких додаткових дій.</w:t>
      </w:r>
    </w:p>
    <w:p w:rsidR="00CD55B4" w:rsidRDefault="00594208" w:rsidP="00CD55B4">
      <w:pPr>
        <w:pStyle w:val="2"/>
      </w:pPr>
      <w:bookmarkStart w:id="38" w:name="_Toc507663214"/>
      <w:r w:rsidRPr="00CE5680">
        <w:t>Повідомлення підчас розробки</w:t>
      </w:r>
      <w:bookmarkEnd w:id="38"/>
    </w:p>
    <w:p w:rsidR="00594208" w:rsidRPr="00CE5680" w:rsidRDefault="00594208" w:rsidP="00CD55B4">
      <w:pPr>
        <w:pStyle w:val="3"/>
      </w:pPr>
      <w:r w:rsidRPr="00CE5680">
        <w:tab/>
      </w:r>
      <w:bookmarkStart w:id="39" w:name="_Toc507663215"/>
      <w:r w:rsidRPr="00CD55B4">
        <w:rPr>
          <w:szCs w:val="28"/>
        </w:rPr>
        <w:t>Група</w:t>
      </w:r>
      <w:r w:rsidRPr="00CE5680">
        <w:t xml:space="preserve"> повідомлень:</w:t>
      </w:r>
      <w:bookmarkEnd w:id="39"/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uk-UA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' could not be found (are you missing a using directive or an assembly reference?)</w:t>
      </w:r>
    </w:p>
    <w:p w:rsidR="00580663" w:rsidRPr="00CE5680" w:rsidRDefault="00B82E8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lastRenderedPageBreak/>
        <w:tab/>
      </w:r>
      <w:r w:rsidR="00594208" w:rsidRPr="00CE5680">
        <w:rPr>
          <w:rFonts w:cs="Times New Roman"/>
          <w:szCs w:val="28"/>
          <w:lang w:val="uk-UA"/>
        </w:rPr>
        <w:t>Ця група повідомлень з’являється коли розробник, хоч</w:t>
      </w:r>
      <w:r w:rsidR="00487C16">
        <w:rPr>
          <w:rFonts w:cs="Times New Roman"/>
          <w:szCs w:val="28"/>
          <w:lang w:val="uk-UA"/>
        </w:rPr>
        <w:t>е скористуватись системною серіа</w:t>
      </w:r>
      <w:r w:rsidR="00594208" w:rsidRPr="00CE5680">
        <w:rPr>
          <w:rFonts w:cs="Times New Roman"/>
          <w:szCs w:val="28"/>
          <w:lang w:val="uk-UA"/>
        </w:rPr>
        <w:t xml:space="preserve">лізацією, але забув підключити бібліотеку </w:t>
      </w:r>
      <w:r w:rsidR="00594208" w:rsidRPr="00CE5680">
        <w:rPr>
          <w:rFonts w:cs="Times New Roman"/>
          <w:szCs w:val="28"/>
          <w:lang w:val="en-US"/>
        </w:rPr>
        <w:t>System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Runtime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Serialization</w:t>
      </w:r>
      <w:r w:rsidR="00594208" w:rsidRPr="00CE5680">
        <w:rPr>
          <w:rFonts w:cs="Times New Roman"/>
          <w:szCs w:val="28"/>
          <w:lang w:val="uk-UA"/>
        </w:rPr>
        <w:t>.</w:t>
      </w:r>
    </w:p>
    <w:p w:rsidR="00614C65" w:rsidRPr="006516EA" w:rsidRDefault="00580663" w:rsidP="00CD55B4">
      <w:pPr>
        <w:pStyle w:val="3"/>
        <w:rPr>
          <w:lang w:val="en-US"/>
        </w:rPr>
      </w:pPr>
      <w:r w:rsidRPr="006516EA">
        <w:tab/>
      </w:r>
      <w:bookmarkStart w:id="40" w:name="_Toc507663216"/>
      <w:r w:rsidR="00614C65" w:rsidRPr="00CE5680">
        <w:t>Повідомлення</w:t>
      </w:r>
      <w:r w:rsidR="00614C65" w:rsidRPr="006516EA">
        <w:rPr>
          <w:lang w:val="en-US"/>
        </w:rPr>
        <w:t>:</w:t>
      </w:r>
      <w:bookmarkEnd w:id="40"/>
      <w:r w:rsidR="00614C65" w:rsidRPr="006516EA">
        <w:rPr>
          <w:lang w:val="en-US"/>
        </w:rPr>
        <w:t xml:space="preserve"> </w:t>
      </w:r>
    </w:p>
    <w:p w:rsidR="00DF79C3" w:rsidRDefault="00DF79C3" w:rsidP="00DF79C3">
      <w:pPr>
        <w:pStyle w:val="af4"/>
        <w:numPr>
          <w:ilvl w:val="0"/>
          <w:numId w:val="15"/>
        </w:numPr>
        <w:rPr>
          <w:rFonts w:eastAsiaTheme="minorHAnsi"/>
          <w:szCs w:val="28"/>
          <w:lang w:val="en-US"/>
        </w:rPr>
      </w:pPr>
      <w:r w:rsidRPr="00DF79C3">
        <w:rPr>
          <w:rFonts w:eastAsiaTheme="minorHAnsi"/>
          <w:szCs w:val="28"/>
          <w:lang w:val="en-US"/>
        </w:rPr>
        <w:t>System.FormatException</w:t>
      </w:r>
      <w:r w:rsidRPr="00DF79C3">
        <w:rPr>
          <w:rFonts w:eastAsiaTheme="minorHAnsi"/>
          <w:b/>
          <w:szCs w:val="28"/>
          <w:lang w:val="en-US"/>
        </w:rPr>
        <w:t>:</w:t>
      </w:r>
      <w:r w:rsidRPr="00DF79C3">
        <w:rPr>
          <w:rFonts w:eastAsiaTheme="minorHAnsi"/>
          <w:szCs w:val="28"/>
          <w:lang w:val="en-US"/>
        </w:rPr>
        <w:t xml:space="preserve"> 'Input string was not in a correct format.'</w:t>
      </w:r>
      <w:r>
        <w:rPr>
          <w:rFonts w:eastAsiaTheme="minorHAnsi"/>
          <w:szCs w:val="28"/>
        </w:rPr>
        <w:t xml:space="preserve"> Тіло повідомлення:</w:t>
      </w:r>
      <w:r w:rsidRPr="00DF79C3">
        <w:rPr>
          <w:rFonts w:eastAsiaTheme="minorHAnsi"/>
          <w:szCs w:val="28"/>
        </w:rPr>
        <w:tab/>
        <w:t>{"Input string was not in a correct format."}</w:t>
      </w:r>
    </w:p>
    <w:p w:rsidR="00DF79C3" w:rsidRPr="00DF79C3" w:rsidRDefault="00DF79C3" w:rsidP="00DF79C3">
      <w:pPr>
        <w:pStyle w:val="af4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Це повідомлення з’являлось підчас зчитування з бази данни, та свідчить про те, що з об’єкту </w:t>
      </w:r>
      <w:r w:rsidRPr="00DF79C3">
        <w:rPr>
          <w:rFonts w:eastAsiaTheme="minorHAnsi"/>
          <w:szCs w:val="28"/>
          <w:lang w:val="en-US"/>
        </w:rPr>
        <w:t>SQLiteDataReader</w:t>
      </w:r>
      <w:r>
        <w:rPr>
          <w:rFonts w:eastAsiaTheme="minorHAnsi"/>
          <w:szCs w:val="28"/>
        </w:rPr>
        <w:t xml:space="preserve"> неможливо зчитати поле з наданним ім’ям. Вирішення проблеми: брати з цього об’кту дані за номером.</w:t>
      </w:r>
    </w:p>
    <w:p w:rsidR="00614C65" w:rsidRPr="006516EA" w:rsidRDefault="00D42EB4" w:rsidP="00CD55B4">
      <w:pPr>
        <w:pStyle w:val="3"/>
        <w:rPr>
          <w:lang w:val="en-US"/>
        </w:rPr>
      </w:pPr>
      <w:r w:rsidRPr="00DF79C3">
        <w:rPr>
          <w:lang w:val="en-US"/>
        </w:rPr>
        <w:tab/>
      </w:r>
      <w:bookmarkStart w:id="41" w:name="_Toc507663217"/>
      <w:r w:rsidRPr="00CE5680">
        <w:t>Повідомення</w:t>
      </w:r>
      <w:r w:rsidRPr="006516EA">
        <w:rPr>
          <w:lang w:val="en-US"/>
        </w:rPr>
        <w:t>:</w:t>
      </w:r>
      <w:bookmarkEnd w:id="41"/>
    </w:p>
    <w:p w:rsidR="004B05B0" w:rsidRPr="00CD55B4" w:rsidRDefault="004B05B0" w:rsidP="0094438D">
      <w:pPr>
        <w:pStyle w:val="aa"/>
        <w:numPr>
          <w:ilvl w:val="0"/>
          <w:numId w:val="9"/>
        </w:numPr>
        <w:spacing w:after="0" w:line="360" w:lineRule="auto"/>
        <w:rPr>
          <w:rFonts w:cs="Times New Roman"/>
          <w:szCs w:val="28"/>
          <w:lang w:val="en-US"/>
        </w:rPr>
      </w:pPr>
      <w:r w:rsidRPr="004B05B0">
        <w:rPr>
          <w:rFonts w:cs="Times New Roman"/>
          <w:szCs w:val="28"/>
          <w:lang w:val="en-US"/>
        </w:rPr>
        <w:t>Error</w:t>
      </w:r>
      <w:r w:rsidRPr="004B05B0">
        <w:rPr>
          <w:rFonts w:cs="Times New Roman"/>
          <w:szCs w:val="28"/>
          <w:lang w:val="en-US"/>
        </w:rPr>
        <w:tab/>
        <w:t>CS0122</w:t>
      </w:r>
      <w:r w:rsidRPr="004B05B0">
        <w:rPr>
          <w:rFonts w:cs="Times New Roman"/>
          <w:szCs w:val="28"/>
          <w:lang w:val="en-US"/>
        </w:rPr>
        <w:tab/>
        <w:t>'MazeLogic' is inaccessi</w:t>
      </w:r>
      <w:r w:rsidR="000943B6">
        <w:rPr>
          <w:rFonts w:cs="Times New Roman"/>
          <w:szCs w:val="28"/>
          <w:lang w:val="en-US"/>
        </w:rPr>
        <w:t>ble due to its protection level</w:t>
      </w:r>
      <w:r w:rsidR="000943B6">
        <w:rPr>
          <w:rFonts w:cs="Times New Roman"/>
          <w:szCs w:val="28"/>
          <w:lang w:val="uk-UA"/>
        </w:rPr>
        <w:t xml:space="preserve"> </w:t>
      </w:r>
      <w:r w:rsidRPr="004B05B0">
        <w:rPr>
          <w:rFonts w:cs="Times New Roman"/>
          <w:szCs w:val="28"/>
          <w:lang w:val="en-US"/>
        </w:rPr>
        <w:t>Makiyan_Cursovaya_sem3</w:t>
      </w:r>
      <w:r w:rsidR="000943B6">
        <w:rPr>
          <w:rFonts w:cs="Times New Roman"/>
          <w:szCs w:val="28"/>
          <w:lang w:val="uk-UA"/>
        </w:rPr>
        <w:t xml:space="preserve"> </w:t>
      </w:r>
      <w:r w:rsidR="000943B6">
        <w:rPr>
          <w:rFonts w:cs="Times New Roman"/>
          <w:szCs w:val="28"/>
          <w:lang w:val="en-US"/>
        </w:rPr>
        <w:t>Maze.cs</w:t>
      </w:r>
      <w:r w:rsidR="000943B6">
        <w:rPr>
          <w:rFonts w:cs="Times New Roman"/>
          <w:szCs w:val="28"/>
          <w:lang w:val="en-US"/>
        </w:rPr>
        <w:tab/>
        <w:t>1</w:t>
      </w:r>
    </w:p>
    <w:p w:rsidR="00580663" w:rsidRPr="004B05B0" w:rsidRDefault="00580663" w:rsidP="0028611C">
      <w:pPr>
        <w:pStyle w:val="af4"/>
        <w:rPr>
          <w:szCs w:val="28"/>
        </w:rPr>
      </w:pPr>
      <w:r w:rsidRPr="00CE5680">
        <w:rPr>
          <w:szCs w:val="28"/>
        </w:rPr>
        <w:t xml:space="preserve">Це </w:t>
      </w:r>
      <w:r w:rsidRPr="0028611C">
        <w:t xml:space="preserve">повідомлення свідчить про те, </w:t>
      </w:r>
      <w:r w:rsidR="004B05B0" w:rsidRPr="004B05B0">
        <w:t>що розробник питається получити доступ до класу, котрий недоступний</w:t>
      </w:r>
      <w:r w:rsidR="008303B3">
        <w:t xml:space="preserve"> в цієї області бачимості</w:t>
      </w:r>
      <w:r w:rsidR="004B05B0" w:rsidRPr="004B05B0">
        <w:t>. Вирішення проблеми: зробити клас публічним.</w:t>
      </w:r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szCs w:val="28"/>
        </w:rPr>
        <w:br w:type="page"/>
      </w:r>
    </w:p>
    <w:p w:rsidR="00313D31" w:rsidRPr="00CE5680" w:rsidRDefault="00313D31" w:rsidP="00ED21E1">
      <w:pPr>
        <w:pStyle w:val="1"/>
        <w:spacing w:before="0"/>
      </w:pPr>
      <w:bookmarkStart w:id="42" w:name="_Toc507663218"/>
      <w:r w:rsidRPr="00CE5680">
        <w:lastRenderedPageBreak/>
        <w:t>КЕРІВНИЦТВО КОРИСТУВАЧА</w:t>
      </w:r>
      <w:bookmarkEnd w:id="42"/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13D31" w:rsidRPr="00CE5680" w:rsidRDefault="00313D31" w:rsidP="0028611C">
      <w:pPr>
        <w:pStyle w:val="2"/>
      </w:pPr>
      <w:bookmarkStart w:id="43" w:name="_Toc507663219"/>
      <w:r w:rsidRPr="00CE5680">
        <w:t>Загальні відомості</w:t>
      </w:r>
      <w:bookmarkEnd w:id="43"/>
    </w:p>
    <w:p w:rsidR="00313D31" w:rsidRPr="004B05B0" w:rsidRDefault="00313D31" w:rsidP="00ED21E1">
      <w:pPr>
        <w:spacing w:after="0" w:line="360" w:lineRule="auto"/>
        <w:rPr>
          <w:rFonts w:cs="Times New Roman"/>
          <w:szCs w:val="28"/>
          <w:lang w:val="en-US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4B05B0">
        <w:rPr>
          <w:rFonts w:cs="Times New Roman"/>
          <w:szCs w:val="28"/>
          <w:lang w:val="uk-UA"/>
        </w:rPr>
        <w:t xml:space="preserve">Гра лабіринт </w:t>
      </w:r>
      <w:r w:rsidR="004B05B0">
        <w:rPr>
          <w:rFonts w:cs="Times New Roman"/>
          <w:szCs w:val="28"/>
          <w:lang w:val="en-US"/>
        </w:rPr>
        <w:t>“Maze”.</w:t>
      </w:r>
    </w:p>
    <w:p w:rsidR="00313D31" w:rsidRPr="00CE5680" w:rsidRDefault="00313D31" w:rsidP="0028611C">
      <w:pPr>
        <w:pStyle w:val="2"/>
      </w:pPr>
      <w:bookmarkStart w:id="44" w:name="_Toc507663220"/>
      <w:r w:rsidRPr="00CE5680">
        <w:t>Умови застосування</w:t>
      </w:r>
      <w:bookmarkEnd w:id="44"/>
    </w:p>
    <w:p w:rsidR="00313D31" w:rsidRPr="00CE5680" w:rsidRDefault="00313D31" w:rsidP="0028611C">
      <w:pPr>
        <w:pStyle w:val="af4"/>
      </w:pPr>
      <w:r w:rsidRPr="00CE5680">
        <w:t xml:space="preserve">Для застосування програми нам знадобиться комп’ютер з операційною системою Windows 8.1 та новіша, та платформа x86 або x64, з усіма встановленими оновленнями та встановленим .Net framework рівня 4.0. Також потрібно вільне місце на жорсткому дисці більше ніж </w:t>
      </w:r>
      <w:r w:rsidR="008C6C7E">
        <w:t>25</w:t>
      </w:r>
      <w:r w:rsidRPr="00CE5680">
        <w:t xml:space="preserve"> Mb.</w:t>
      </w:r>
      <w:r w:rsidR="00DF4DEE" w:rsidRPr="00CE5680">
        <w:t xml:space="preserve"> Також бажано мати роздільну здатніс</w:t>
      </w:r>
      <w:r w:rsidR="000F2B3C">
        <w:t>ть екрана 1280х720 та більш вис</w:t>
      </w:r>
      <w:r w:rsidR="00DF4DEE" w:rsidRPr="00CE5680">
        <w:t>о</w:t>
      </w:r>
      <w:r w:rsidR="000F2B3C">
        <w:t>к</w:t>
      </w:r>
      <w:r w:rsidR="00DF4DEE" w:rsidRPr="00CE5680">
        <w:t>у для комфортної р</w:t>
      </w:r>
      <w:r w:rsidR="000F2B3C">
        <w:t>о</w:t>
      </w:r>
      <w:r w:rsidR="00DF4DEE" w:rsidRPr="00CE5680">
        <w:t>боти.</w:t>
      </w:r>
    </w:p>
    <w:p w:rsidR="00313D31" w:rsidRPr="00CE5680" w:rsidRDefault="00313D31" w:rsidP="0028611C">
      <w:pPr>
        <w:pStyle w:val="af4"/>
      </w:pPr>
      <w:r w:rsidRPr="00CE5680">
        <w:t>Комп’ютер має бути обладнаним стандартною комп’ютерною периферією: миша, клавіатура, монітор.</w:t>
      </w:r>
    </w:p>
    <w:p w:rsidR="00313D31" w:rsidRPr="00CE5680" w:rsidRDefault="00313D31" w:rsidP="0028611C">
      <w:pPr>
        <w:pStyle w:val="2"/>
      </w:pPr>
      <w:bookmarkStart w:id="45" w:name="_Toc507663221"/>
      <w:r w:rsidRPr="00CE5680">
        <w:t>Характеристики програми</w:t>
      </w:r>
      <w:bookmarkEnd w:id="45"/>
    </w:p>
    <w:p w:rsidR="00313D31" w:rsidRPr="00CE5680" w:rsidRDefault="00313D31" w:rsidP="0028611C">
      <w:pPr>
        <w:pStyle w:val="af4"/>
      </w:pPr>
      <w:r w:rsidRPr="00CE5680">
        <w:t>Для коректного запуску програми потрібно, щоб в папці з програмою був файл “</w:t>
      </w:r>
      <w:r w:rsidR="004B05B0">
        <w:rPr>
          <w:lang w:val="en-US"/>
        </w:rPr>
        <w:t>maze</w:t>
      </w:r>
      <w:r w:rsidRPr="00CE5680">
        <w:t xml:space="preserve">.xml” згенерований самою програмою, або </w:t>
      </w:r>
      <w:r w:rsidR="00DF4DEE" w:rsidRPr="00CE5680">
        <w:t>його відсутність.</w:t>
      </w:r>
    </w:p>
    <w:p w:rsidR="00313D31" w:rsidRPr="00CE5680" w:rsidRDefault="00DF4DEE" w:rsidP="0028611C">
      <w:pPr>
        <w:pStyle w:val="af4"/>
      </w:pPr>
      <w:r w:rsidRPr="00CE5680">
        <w:t>Інсталяція та видалення</w:t>
      </w:r>
    </w:p>
    <w:p w:rsidR="00DF4DEE" w:rsidRPr="00CE5680" w:rsidRDefault="00DF4DEE" w:rsidP="0028611C">
      <w:pPr>
        <w:pStyle w:val="af4"/>
      </w:pPr>
      <w:r w:rsidRPr="00CE5680">
        <w:t>Програма встановлюється методом копіювання папки з програмою на жорсткий діск (або роботу з флеш накопичувача). Для того щоби видалити програму, достатньо видалити папку програми.</w:t>
      </w:r>
    </w:p>
    <w:p w:rsidR="00DF4DEE" w:rsidRPr="00CE5680" w:rsidRDefault="00D46EB6" w:rsidP="0028611C">
      <w:pPr>
        <w:pStyle w:val="2"/>
      </w:pPr>
      <w:bookmarkStart w:id="46" w:name="_Toc507663222"/>
      <w:r w:rsidRPr="00CE5680">
        <w:t>Послідовність</w:t>
      </w:r>
      <w:r w:rsidR="00DF4DEE" w:rsidRPr="00CE5680">
        <w:t xml:space="preserve"> дій користувача </w:t>
      </w:r>
      <w:r w:rsidRPr="00CE5680">
        <w:t>програмою</w:t>
      </w:r>
      <w:bookmarkEnd w:id="46"/>
    </w:p>
    <w:p w:rsidR="00DF4DEE" w:rsidRPr="00CE5680" w:rsidRDefault="00DF4DEE" w:rsidP="0028611C">
      <w:pPr>
        <w:pStyle w:val="af4"/>
      </w:pPr>
      <w:r w:rsidRPr="00CE5680">
        <w:t>Для початку роботи, нічого не треба налаштовувати. Якщо файл “</w:t>
      </w:r>
      <w:r w:rsidR="004B05B0">
        <w:rPr>
          <w:lang w:val="en-US"/>
        </w:rPr>
        <w:t>maze</w:t>
      </w:r>
      <w:r w:rsidRPr="00CE5680">
        <w:t xml:space="preserve">.xml”, був пошкоджен, або модифікован </w:t>
      </w:r>
      <w:r w:rsidR="00D46EB6" w:rsidRPr="00CE5680">
        <w:t xml:space="preserve">із </w:t>
      </w:r>
      <w:r w:rsidRPr="00CE5680">
        <w:t xml:space="preserve">зовні, то для коректної роботи програми може знадобиться його видалити, з папці з програмою. </w:t>
      </w:r>
    </w:p>
    <w:p w:rsidR="00DF4DEE" w:rsidRPr="004B05B0" w:rsidRDefault="00D46EB6" w:rsidP="0028611C">
      <w:pPr>
        <w:pStyle w:val="af4"/>
        <w:rPr>
          <w:noProof/>
          <w:lang w:val="ru-RU" w:eastAsia="ru-RU"/>
        </w:rPr>
      </w:pPr>
      <w:r w:rsidRPr="00CE5680">
        <w:t>При відкритті користувач бачить перед собою</w:t>
      </w:r>
      <w:r w:rsidR="00605572">
        <w:t xml:space="preserve"> заставку (зі звуком початку гри </w:t>
      </w:r>
      <w:r w:rsidR="004B05B0">
        <w:rPr>
          <w:lang w:val="en-US"/>
        </w:rPr>
        <w:t>Maze</w:t>
      </w:r>
      <w:r w:rsidR="000A35F1">
        <w:t>, див р</w:t>
      </w:r>
      <w:r w:rsidR="00605572">
        <w:t>исунок 7.1)</w:t>
      </w:r>
      <w:r w:rsidR="00605572" w:rsidRPr="00605572">
        <w:t xml:space="preserve"> </w:t>
      </w:r>
      <w:r w:rsidR="00605572">
        <w:t>після чого відкриється</w:t>
      </w:r>
      <w:r w:rsidRPr="00CE5680">
        <w:t xml:space="preserve"> головне вікно</w:t>
      </w:r>
      <w:r w:rsidR="000A35F1">
        <w:t xml:space="preserve"> (див рисунок 7.2)</w:t>
      </w:r>
      <w:r w:rsidRPr="00CE5680">
        <w:t>. В</w:t>
      </w:r>
      <w:bookmarkStart w:id="47" w:name="_Hlk483957648"/>
      <w:r w:rsidR="004B05B0">
        <w:t xml:space="preserve"> котрому йому користувач може або почати гру, або передивитись статистику.</w:t>
      </w:r>
    </w:p>
    <w:p w:rsidR="00605572" w:rsidRDefault="004B05B0" w:rsidP="00605572">
      <w:pPr>
        <w:pStyle w:val="af4"/>
        <w:keepNext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437516" cy="3710763"/>
            <wp:effectExtent l="1905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796" cy="37109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5572" w:rsidRPr="00750388" w:rsidRDefault="00605572" w:rsidP="00605572">
      <w:pPr>
        <w:pStyle w:val="af2"/>
        <w:rPr>
          <w:rFonts w:cs="Times New Roman"/>
          <w:b w:val="0"/>
          <w:bCs w:val="0"/>
          <w:sz w:val="28"/>
          <w:szCs w:val="28"/>
          <w:lang w:val="uk-UA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5344B8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1</w:t>
      </w:r>
      <w:r w:rsidR="005344B8" w:rsidRPr="00750388">
        <w:rPr>
          <w:b w:val="0"/>
          <w:sz w:val="28"/>
          <w:szCs w:val="28"/>
        </w:rPr>
        <w:fldChar w:fldCharType="end"/>
      </w:r>
      <w:r w:rsidR="00750388" w:rsidRPr="00750388">
        <w:rPr>
          <w:rFonts w:cs="Times New Roman"/>
          <w:b w:val="0"/>
          <w:bCs w:val="0"/>
          <w:sz w:val="28"/>
          <w:szCs w:val="28"/>
          <w:lang w:val="uk-UA"/>
        </w:rPr>
        <w:t xml:space="preserve"> </w:t>
      </w:r>
      <w:r w:rsidR="00A5478A">
        <w:rPr>
          <w:rFonts w:cs="Times New Roman"/>
          <w:b w:val="0"/>
          <w:bCs w:val="0"/>
          <w:sz w:val="28"/>
          <w:szCs w:val="28"/>
          <w:lang w:val="uk-UA"/>
        </w:rPr>
        <w:t>– Заставка загрузки прог</w:t>
      </w:r>
      <w:r w:rsidR="00750388">
        <w:rPr>
          <w:rFonts w:cs="Times New Roman"/>
          <w:b w:val="0"/>
          <w:bCs w:val="0"/>
          <w:sz w:val="28"/>
          <w:szCs w:val="28"/>
          <w:lang w:val="uk-UA"/>
        </w:rPr>
        <w:t>рами</w:t>
      </w:r>
    </w:p>
    <w:bookmarkEnd w:id="47"/>
    <w:p w:rsidR="003E3775" w:rsidRPr="00CE5680" w:rsidRDefault="003E3775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05572" w:rsidRDefault="004B05B0" w:rsidP="00605572">
      <w:pPr>
        <w:keepNext/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3785235" cy="3466465"/>
            <wp:effectExtent l="19050" t="0" r="571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235" cy="346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6EB6" w:rsidRPr="004B05B0" w:rsidRDefault="00605572" w:rsidP="00605572">
      <w:pPr>
        <w:pStyle w:val="af2"/>
        <w:rPr>
          <w:rFonts w:cs="Times New Roman"/>
          <w:b w:val="0"/>
          <w:sz w:val="28"/>
          <w:szCs w:val="28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5344B8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2</w:t>
      </w:r>
      <w:r w:rsidR="005344B8" w:rsidRPr="00750388">
        <w:rPr>
          <w:b w:val="0"/>
          <w:sz w:val="28"/>
          <w:szCs w:val="28"/>
        </w:rPr>
        <w:fldChar w:fldCharType="end"/>
      </w:r>
      <w:r w:rsidR="00750388">
        <w:rPr>
          <w:b w:val="0"/>
          <w:sz w:val="28"/>
          <w:szCs w:val="28"/>
          <w:lang w:val="uk-UA"/>
        </w:rPr>
        <w:t xml:space="preserve"> – Діалог </w:t>
      </w:r>
      <w:r w:rsidR="004B05B0">
        <w:rPr>
          <w:b w:val="0"/>
          <w:sz w:val="28"/>
          <w:szCs w:val="28"/>
        </w:rPr>
        <w:t xml:space="preserve">старту </w:t>
      </w:r>
      <w:r w:rsidR="00A5478A">
        <w:rPr>
          <w:b w:val="0"/>
          <w:sz w:val="28"/>
          <w:szCs w:val="28"/>
        </w:rPr>
        <w:t>прогарами</w:t>
      </w:r>
    </w:p>
    <w:p w:rsidR="00D46EB6" w:rsidRDefault="004B05B0" w:rsidP="0028611C">
      <w:pPr>
        <w:pStyle w:val="af4"/>
        <w:rPr>
          <w:szCs w:val="28"/>
        </w:rPr>
      </w:pPr>
      <w:r>
        <w:rPr>
          <w:szCs w:val="28"/>
        </w:rPr>
        <w:t xml:space="preserve">Вікно гри має кнопку </w:t>
      </w:r>
      <w:r w:rsidR="00A5478A" w:rsidRPr="00A5478A">
        <w:rPr>
          <w:szCs w:val="28"/>
          <w:lang w:val="ru-RU"/>
        </w:rPr>
        <w:t>“</w:t>
      </w:r>
      <w:r w:rsidR="00A5478A">
        <w:rPr>
          <w:szCs w:val="28"/>
          <w:lang w:val="en-US"/>
        </w:rPr>
        <w:t>Play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new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game</w:t>
      </w:r>
      <w:r w:rsidR="00A5478A" w:rsidRPr="00A5478A">
        <w:rPr>
          <w:szCs w:val="28"/>
          <w:lang w:val="ru-RU"/>
        </w:rPr>
        <w:t xml:space="preserve">” </w:t>
      </w:r>
      <w:r w:rsidR="00A5478A">
        <w:rPr>
          <w:szCs w:val="28"/>
        </w:rPr>
        <w:t xml:space="preserve">для перезапуску рівня. </w:t>
      </w:r>
      <w:r w:rsidR="00A5478A" w:rsidRPr="00CE5680">
        <w:rPr>
          <w:szCs w:val="28"/>
        </w:rPr>
        <w:t>(</w:t>
      </w:r>
      <w:bookmarkStart w:id="48" w:name="_Hlk484477301"/>
      <w:r w:rsidR="00A5478A">
        <w:rPr>
          <w:szCs w:val="28"/>
        </w:rPr>
        <w:t>див. рисунок 7.3</w:t>
      </w:r>
      <w:bookmarkEnd w:id="48"/>
      <w:r w:rsidR="00A5478A" w:rsidRPr="00CE5680">
        <w:rPr>
          <w:szCs w:val="28"/>
        </w:rPr>
        <w:t>).</w:t>
      </w:r>
      <w:r w:rsidR="00A5478A" w:rsidRPr="00605572">
        <w:rPr>
          <w:noProof/>
          <w:szCs w:val="28"/>
          <w:lang w:eastAsia="ru-RU"/>
        </w:rPr>
        <w:t xml:space="preserve"> </w:t>
      </w:r>
      <w:r w:rsidR="00A5478A">
        <w:rPr>
          <w:szCs w:val="28"/>
        </w:rPr>
        <w:t xml:space="preserve"> Після цього користувачу треба за допомогою клавіатури</w:t>
      </w:r>
      <w:r w:rsidR="00A5478A">
        <w:rPr>
          <w:szCs w:val="28"/>
          <w:lang w:val="ru-RU"/>
        </w:rPr>
        <w:t xml:space="preserve"> </w:t>
      </w:r>
      <w:r w:rsidR="00A5478A">
        <w:rPr>
          <w:szCs w:val="28"/>
        </w:rPr>
        <w:t xml:space="preserve">клавішами вверх, </w:t>
      </w:r>
      <w:r w:rsidR="00A5478A">
        <w:rPr>
          <w:szCs w:val="28"/>
        </w:rPr>
        <w:lastRenderedPageBreak/>
        <w:t>вниз, вліво, або вправо перевести зелений курсор гравця в синій курсор виходу з лабіринту. Весь цей час, котрий користувач використає для цього записується системою.  Для зручності в правому нижньому куті діалогу є підказка як пройти гру.</w:t>
      </w:r>
      <w:r w:rsidR="00BF28D4">
        <w:rPr>
          <w:szCs w:val="28"/>
        </w:rPr>
        <w:t xml:space="preserve"> Підчас вводу з клавіатури ходи гравця мають звуковий супровід, а в кінці користувач отримає діалог перемогу під звук кінця гри.</w:t>
      </w:r>
    </w:p>
    <w:p w:rsidR="00A5478A" w:rsidRPr="00CE5680" w:rsidRDefault="00A5478A" w:rsidP="0028611C">
      <w:pPr>
        <w:pStyle w:val="af4"/>
        <w:rPr>
          <w:szCs w:val="28"/>
        </w:rPr>
      </w:pPr>
    </w:p>
    <w:p w:rsidR="000A35F1" w:rsidRDefault="004B05B0" w:rsidP="000A35F1">
      <w:pPr>
        <w:keepNext/>
        <w:spacing w:after="0" w:line="360" w:lineRule="auto"/>
        <w:jc w:val="center"/>
      </w:pPr>
      <w:r>
        <w:rPr>
          <w:noProof/>
          <w:szCs w:val="28"/>
          <w:lang w:eastAsia="ru-RU"/>
        </w:rPr>
        <w:drawing>
          <wp:inline distT="0" distB="0" distL="0" distR="0">
            <wp:extent cx="6294755" cy="4614545"/>
            <wp:effectExtent l="1905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614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915160" w:rsidRDefault="000A35F1" w:rsidP="000A35F1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915160">
        <w:rPr>
          <w:b w:val="0"/>
          <w:sz w:val="28"/>
          <w:szCs w:val="28"/>
        </w:rPr>
        <w:t xml:space="preserve">Рисунок </w:t>
      </w:r>
      <w:r w:rsidR="005344B8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TYLEREF 1 \s </w:instrText>
      </w:r>
      <w:r w:rsidR="005344B8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7</w:t>
      </w:r>
      <w:r w:rsidR="005344B8" w:rsidRPr="00915160">
        <w:rPr>
          <w:b w:val="0"/>
          <w:sz w:val="28"/>
          <w:szCs w:val="28"/>
        </w:rPr>
        <w:fldChar w:fldCharType="end"/>
      </w:r>
      <w:r w:rsidR="00667C24" w:rsidRPr="00915160">
        <w:rPr>
          <w:b w:val="0"/>
          <w:sz w:val="28"/>
          <w:szCs w:val="28"/>
        </w:rPr>
        <w:t>.</w:t>
      </w:r>
      <w:r w:rsidR="005344B8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EQ Рисунок \* ARABIC \s 1 </w:instrText>
      </w:r>
      <w:r w:rsidR="005344B8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3</w:t>
      </w:r>
      <w:r w:rsidR="005344B8" w:rsidRPr="00915160">
        <w:rPr>
          <w:b w:val="0"/>
          <w:sz w:val="28"/>
          <w:szCs w:val="28"/>
        </w:rPr>
        <w:fldChar w:fldCharType="end"/>
      </w:r>
      <w:r w:rsidR="00915160">
        <w:rPr>
          <w:b w:val="0"/>
          <w:sz w:val="28"/>
          <w:szCs w:val="28"/>
          <w:lang w:val="uk-UA"/>
        </w:rPr>
        <w:t xml:space="preserve"> – Ді</w:t>
      </w:r>
      <w:r w:rsidR="00DD1F3A">
        <w:rPr>
          <w:b w:val="0"/>
          <w:sz w:val="28"/>
          <w:szCs w:val="28"/>
          <w:lang w:val="uk-UA"/>
        </w:rPr>
        <w:t>а</w:t>
      </w:r>
      <w:r w:rsidR="00A5478A">
        <w:rPr>
          <w:b w:val="0"/>
          <w:sz w:val="28"/>
          <w:szCs w:val="28"/>
          <w:lang w:val="uk-UA"/>
        </w:rPr>
        <w:t>лог проходження гри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Pr="00BF28D4" w:rsidRDefault="00A5478A" w:rsidP="0028611C">
      <w:pPr>
        <w:pStyle w:val="af4"/>
        <w:rPr>
          <w:lang w:val="ru-RU"/>
        </w:rPr>
      </w:pPr>
      <w:r>
        <w:t>Після проходження гри користувач отримує ді</w:t>
      </w:r>
      <w:r w:rsidR="00BF28D4">
        <w:t>а</w:t>
      </w:r>
      <w:r>
        <w:t>лог виб</w:t>
      </w:r>
      <w:r w:rsidR="00B93C52">
        <w:t>о</w:t>
      </w:r>
      <w:r>
        <w:t xml:space="preserve">ру або пройти гру заново, або зберегти свої дані до бази переможців </w:t>
      </w:r>
      <w:r w:rsidR="00DE57A6" w:rsidRPr="00CE5680">
        <w:t>(</w:t>
      </w:r>
      <w:r w:rsidR="007A7DE5">
        <w:rPr>
          <w:szCs w:val="28"/>
        </w:rPr>
        <w:t>див. рисунок 7.</w:t>
      </w:r>
      <w:r w:rsidR="00604138">
        <w:rPr>
          <w:szCs w:val="28"/>
        </w:rPr>
        <w:t>4</w:t>
      </w:r>
      <w:r w:rsidR="00EA7796" w:rsidRPr="00CE5680">
        <w:t>).</w:t>
      </w:r>
      <w:r>
        <w:t xml:space="preserve"> На вибір користувач має кнопки </w:t>
      </w:r>
      <w:r w:rsidRPr="00A5478A">
        <w:rPr>
          <w:lang w:val="ru-RU"/>
        </w:rPr>
        <w:t>“</w:t>
      </w:r>
      <w:r>
        <w:rPr>
          <w:lang w:val="en-US"/>
        </w:rPr>
        <w:t>Ok</w:t>
      </w:r>
      <w:r w:rsidRPr="00A5478A">
        <w:rPr>
          <w:lang w:val="ru-RU"/>
        </w:rPr>
        <w:t xml:space="preserve">” </w:t>
      </w:r>
      <w:r>
        <w:rPr>
          <w:lang w:val="ru-RU"/>
        </w:rPr>
        <w:t xml:space="preserve">та </w:t>
      </w:r>
      <w:r w:rsidRPr="00A5478A">
        <w:rPr>
          <w:lang w:val="ru-RU"/>
        </w:rPr>
        <w:t>“</w:t>
      </w:r>
      <w:r>
        <w:rPr>
          <w:lang w:val="en-US"/>
        </w:rPr>
        <w:t>Cancel</w:t>
      </w:r>
      <w:r w:rsidRPr="00A5478A">
        <w:rPr>
          <w:lang w:val="ru-RU"/>
        </w:rPr>
        <w:t xml:space="preserve">”. </w:t>
      </w:r>
      <w:r>
        <w:t>На діалозі є інструкці</w:t>
      </w:r>
      <w:r w:rsidR="00BF28D4">
        <w:t>ї</w:t>
      </w:r>
      <w:r>
        <w:t xml:space="preserve"> що яка кнопка зробить якщо на неї натиснути.</w:t>
      </w: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3094355" cy="1892300"/>
            <wp:effectExtent l="1905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189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4</w:t>
      </w:r>
      <w:r w:rsidR="005344B8" w:rsidRPr="008D5F43">
        <w:rPr>
          <w:b w:val="0"/>
          <w:sz w:val="28"/>
          <w:szCs w:val="28"/>
        </w:rPr>
        <w:fldChar w:fldCharType="end"/>
      </w:r>
      <w:r w:rsidR="008D5F43" w:rsidRPr="008D5F43">
        <w:rPr>
          <w:b w:val="0"/>
          <w:sz w:val="28"/>
          <w:szCs w:val="28"/>
          <w:lang w:val="uk-UA"/>
        </w:rPr>
        <w:t xml:space="preserve"> – Діалог редагування ігрового елементу 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Default="00A5478A" w:rsidP="0028611C">
      <w:pPr>
        <w:pStyle w:val="af4"/>
      </w:pPr>
      <w:r>
        <w:t>Якщо користувач</w:t>
      </w:r>
      <w:r w:rsidR="00F014AB" w:rsidRPr="00F014AB">
        <w:t xml:space="preserve"> </w:t>
      </w:r>
      <w:r w:rsidR="00F014AB">
        <w:t xml:space="preserve">вирішив зберегти свої дані, то він побачить діалог вводу імені. Після натискання кнопки </w:t>
      </w:r>
      <w:r w:rsidR="00F014AB" w:rsidRPr="00F014AB">
        <w:rPr>
          <w:lang w:val="ru-RU"/>
        </w:rPr>
        <w:t>“</w:t>
      </w:r>
      <w:r w:rsidR="00F014AB">
        <w:rPr>
          <w:lang w:val="en-US"/>
        </w:rPr>
        <w:t>Save</w:t>
      </w:r>
      <w:r w:rsidR="00F014AB" w:rsidRPr="00F014AB">
        <w:rPr>
          <w:lang w:val="ru-RU"/>
        </w:rPr>
        <w:t xml:space="preserve">” </w:t>
      </w:r>
      <w:r w:rsidR="00F014AB">
        <w:rPr>
          <w:lang w:val="ru-RU"/>
        </w:rPr>
        <w:t xml:space="preserve">користувач автоматично </w:t>
      </w:r>
      <w:r w:rsidR="00C22C93">
        <w:t>переводиться</w:t>
      </w:r>
      <w:r w:rsidR="00F014AB">
        <w:t xml:space="preserve"> до головного вікна </w:t>
      </w:r>
      <w:r w:rsidR="007A7DE5">
        <w:t>(див. рисунок 7.5</w:t>
      </w:r>
      <w:r w:rsidR="00EA7796" w:rsidRPr="00CE5680">
        <w:t>).</w:t>
      </w:r>
    </w:p>
    <w:p w:rsidR="00F014AB" w:rsidRPr="00CE5680" w:rsidRDefault="00F014AB" w:rsidP="0028611C">
      <w:pPr>
        <w:pStyle w:val="af4"/>
      </w:pP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263900" cy="3211195"/>
            <wp:effectExtent l="1905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0" cy="3211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5</w:t>
      </w:r>
      <w:r w:rsidR="005344B8" w:rsidRPr="008D5F43">
        <w:rPr>
          <w:b w:val="0"/>
          <w:sz w:val="28"/>
          <w:szCs w:val="28"/>
        </w:rPr>
        <w:fldChar w:fldCharType="end"/>
      </w:r>
      <w:r w:rsidR="008D5F43">
        <w:rPr>
          <w:b w:val="0"/>
          <w:sz w:val="28"/>
          <w:szCs w:val="28"/>
          <w:lang w:val="uk-UA"/>
        </w:rPr>
        <w:t xml:space="preserve"> – Діалог </w:t>
      </w:r>
      <w:r w:rsidR="00A5478A">
        <w:rPr>
          <w:b w:val="0"/>
          <w:sz w:val="28"/>
          <w:szCs w:val="28"/>
          <w:lang w:val="uk-UA"/>
        </w:rPr>
        <w:t>вводу н</w:t>
      </w:r>
      <w:r w:rsidR="00F014AB">
        <w:rPr>
          <w:b w:val="0"/>
          <w:sz w:val="28"/>
          <w:szCs w:val="28"/>
          <w:lang w:val="uk-UA"/>
        </w:rPr>
        <w:t>і</w:t>
      </w:r>
      <w:r w:rsidR="00A5478A">
        <w:rPr>
          <w:b w:val="0"/>
          <w:sz w:val="28"/>
          <w:szCs w:val="28"/>
          <w:lang w:val="uk-UA"/>
        </w:rPr>
        <w:t>кнейму</w:t>
      </w:r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8F1BBB" w:rsidRPr="00CE5680" w:rsidRDefault="00F014AB" w:rsidP="0028611C">
      <w:pPr>
        <w:pStyle w:val="af4"/>
      </w:pPr>
      <w:bookmarkStart w:id="49" w:name="_Hlk483958483"/>
      <w:r>
        <w:t>В головному вікні користувач також може переглянути статистику топ 5 найкращіх переможців</w:t>
      </w:r>
      <w:r w:rsidR="00ED2EA3" w:rsidRPr="00CE5680">
        <w:t xml:space="preserve"> </w:t>
      </w:r>
      <w:r w:rsidR="00DE57A6" w:rsidRPr="00CE5680">
        <w:t>(див. Ма</w:t>
      </w:r>
      <w:r w:rsidR="00ED2EA3" w:rsidRPr="00CE5680">
        <w:t>люнок 7</w:t>
      </w:r>
      <w:r w:rsidR="00FD1BB5">
        <w:t>.6</w:t>
      </w:r>
      <w:r w:rsidR="00ED2EA3" w:rsidRPr="00CE5680">
        <w:t>).</w:t>
      </w:r>
    </w:p>
    <w:bookmarkEnd w:id="49"/>
    <w:p w:rsidR="00FD1BB5" w:rsidRDefault="00A5478A" w:rsidP="00FD1BB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210175" cy="3987165"/>
            <wp:effectExtent l="19050" t="0" r="952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398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FD1BB5" w:rsidP="00F014AB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6</w:t>
      </w:r>
      <w:r w:rsidR="005344B8" w:rsidRPr="008D5F43">
        <w:rPr>
          <w:b w:val="0"/>
          <w:sz w:val="28"/>
          <w:szCs w:val="28"/>
        </w:rPr>
        <w:fldChar w:fldCharType="end"/>
      </w:r>
      <w:r w:rsidR="00F014AB">
        <w:rPr>
          <w:b w:val="0"/>
          <w:sz w:val="28"/>
          <w:szCs w:val="28"/>
          <w:lang w:val="uk-UA"/>
        </w:rPr>
        <w:t xml:space="preserve"> – Вікно переможці</w:t>
      </w:r>
      <w:proofErr w:type="gramStart"/>
      <w:r w:rsidR="00F014AB">
        <w:rPr>
          <w:b w:val="0"/>
          <w:sz w:val="28"/>
          <w:szCs w:val="28"/>
          <w:lang w:val="uk-UA"/>
        </w:rPr>
        <w:t>в</w:t>
      </w:r>
      <w:proofErr w:type="gramEnd"/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D063A4" w:rsidRPr="00CE5680" w:rsidRDefault="008F1BBB" w:rsidP="00ED21E1">
      <w:pPr>
        <w:pStyle w:val="1"/>
        <w:numPr>
          <w:ilvl w:val="0"/>
          <w:numId w:val="0"/>
        </w:numPr>
        <w:ind w:left="360"/>
      </w:pPr>
      <w:bookmarkStart w:id="50" w:name="_Toc507663223"/>
      <w:r w:rsidRPr="00CE5680">
        <w:lastRenderedPageBreak/>
        <w:t>ВИСНОВКИ</w:t>
      </w:r>
      <w:bookmarkEnd w:id="50"/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F2824" w:rsidRPr="001E2F8A" w:rsidRDefault="008F1BBB" w:rsidP="0028611C">
      <w:pPr>
        <w:pStyle w:val="af4"/>
      </w:pPr>
      <w:r w:rsidRPr="00CE5680">
        <w:t xml:space="preserve">Під час курсової роботи було </w:t>
      </w:r>
      <w:r w:rsidR="008918F8" w:rsidRPr="00CE5680">
        <w:t>отримане</w:t>
      </w:r>
      <w:r w:rsidRPr="00CE5680">
        <w:t xml:space="preserve"> вміння писати програми на мові </w:t>
      </w:r>
      <w:r w:rsidRPr="00CE5680">
        <w:rPr>
          <w:lang w:val="en-US"/>
        </w:rPr>
        <w:t>C</w:t>
      </w:r>
      <w:r w:rsidRPr="00CE5680">
        <w:t xml:space="preserve"># з </w:t>
      </w:r>
      <w:r w:rsidR="008918F8" w:rsidRPr="00CE5680">
        <w:t>використанням</w:t>
      </w:r>
      <w:r w:rsidRPr="00CE5680">
        <w:t xml:space="preserve"> .</w:t>
      </w:r>
      <w:r w:rsidRPr="00CE5680">
        <w:rPr>
          <w:lang w:val="en-US"/>
        </w:rPr>
        <w:t>Net</w:t>
      </w:r>
      <w:r w:rsidRPr="00CE5680">
        <w:t xml:space="preserve"> </w:t>
      </w:r>
      <w:r w:rsidRPr="00CE5680">
        <w:rPr>
          <w:lang w:val="en-US"/>
        </w:rPr>
        <w:t>Fra</w:t>
      </w:r>
      <w:r w:rsidR="001B4DBF" w:rsidRPr="00CE5680">
        <w:rPr>
          <w:lang w:val="en-US"/>
        </w:rPr>
        <w:t>m</w:t>
      </w:r>
      <w:r w:rsidRPr="00CE5680">
        <w:rPr>
          <w:lang w:val="en-US"/>
        </w:rPr>
        <w:t>ework</w:t>
      </w:r>
      <w:r w:rsidRPr="00CE5680">
        <w:t xml:space="preserve"> (</w:t>
      </w:r>
      <w:r w:rsidRPr="00CE5680">
        <w:rPr>
          <w:lang w:val="en-US"/>
        </w:rPr>
        <w:t>v</w:t>
      </w:r>
      <w:r w:rsidRPr="00CE5680">
        <w:t xml:space="preserve">. 4.0) та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 xml:space="preserve">. На виході ми отримали повноцінну </w:t>
      </w:r>
      <w:r w:rsidR="001E2F8A">
        <w:t>лабіринт «</w:t>
      </w:r>
      <w:r w:rsidR="001E2F8A">
        <w:rPr>
          <w:lang w:val="en-US"/>
        </w:rPr>
        <w:t>Maze</w:t>
      </w:r>
      <w:r w:rsidR="001E2F8A">
        <w:t>»</w:t>
      </w:r>
      <w:r w:rsidRPr="00CE5680">
        <w:t>.</w:t>
      </w:r>
      <w:r w:rsidR="001B4DBF" w:rsidRPr="00CE5680">
        <w:t xml:space="preserve"> Перехід від одного вікна до іншого</w:t>
      </w:r>
      <w:r w:rsidR="00653093" w:rsidRPr="001E2F8A">
        <w:t xml:space="preserve">  </w:t>
      </w:r>
      <w:r w:rsidR="00653093">
        <w:t>вікна</w:t>
      </w:r>
      <w:r w:rsidR="001B4DBF" w:rsidRPr="00CE5680">
        <w:t xml:space="preserve"> в програмі відбувається інтуїтивно</w:t>
      </w:r>
      <w:r w:rsidR="0027542E" w:rsidRPr="00CE5680">
        <w:t xml:space="preserve">. </w:t>
      </w:r>
      <w:r w:rsidR="001E2F8A">
        <w:t>В процесі роботи</w:t>
      </w:r>
      <w:r w:rsidR="0027542E" w:rsidRPr="00CE5680">
        <w:t xml:space="preserve"> програми</w:t>
      </w:r>
      <w:r w:rsidR="001E2F8A">
        <w:t xml:space="preserve"> дані про рівень можуть бути збережені</w:t>
      </w:r>
      <w:r w:rsidR="0027542E" w:rsidRPr="00CE5680">
        <w:t xml:space="preserve"> до </w:t>
      </w:r>
      <w:r w:rsidR="0027542E" w:rsidRPr="00CE5680">
        <w:rPr>
          <w:lang w:val="en-US"/>
        </w:rPr>
        <w:t>xml</w:t>
      </w:r>
      <w:r w:rsidR="0027542E" w:rsidRPr="00CE5680">
        <w:t xml:space="preserve"> фалу, та зчитуються з</w:t>
      </w:r>
      <w:r w:rsidR="001E2F8A">
        <w:t xml:space="preserve"> нього в початку при відкритті рівня</w:t>
      </w:r>
      <w:r w:rsidR="0027542E" w:rsidRPr="00CE5680">
        <w:t xml:space="preserve">. </w:t>
      </w:r>
      <w:r w:rsidR="001E2F8A">
        <w:t xml:space="preserve">Також програма на старті генерує файл бази даних </w:t>
      </w:r>
      <w:r w:rsidR="001E2F8A">
        <w:rPr>
          <w:lang w:val="en-US"/>
        </w:rPr>
        <w:t>SQLite</w:t>
      </w:r>
      <w:r w:rsidR="001E2F8A" w:rsidRPr="001E2F8A">
        <w:rPr>
          <w:lang w:val="ru-RU"/>
        </w:rPr>
        <w:t xml:space="preserve"> </w:t>
      </w:r>
      <w:r w:rsidR="001E2F8A">
        <w:rPr>
          <w:lang w:val="en-US"/>
        </w:rPr>
        <w:t>v</w:t>
      </w:r>
      <w:r w:rsidR="001E2F8A" w:rsidRPr="001E2F8A">
        <w:rPr>
          <w:lang w:val="ru-RU"/>
        </w:rPr>
        <w:t xml:space="preserve">3, </w:t>
      </w:r>
      <w:r w:rsidR="001E2F8A">
        <w:rPr>
          <w:lang w:val="ru-RU"/>
        </w:rPr>
        <w:t xml:space="preserve">до </w:t>
      </w:r>
      <w:r w:rsidR="001E2F8A">
        <w:t xml:space="preserve">котрого можуть бути внесені дані про гравців котри пройшли гру. Переглянути то 5 гравців можна в окремому діалозі, або в </w:t>
      </w:r>
      <w:r w:rsidR="001E2F8A">
        <w:rPr>
          <w:lang w:val="en-US"/>
        </w:rPr>
        <w:t>SQLite</w:t>
      </w:r>
      <w:r w:rsidR="001E2F8A" w:rsidRPr="001E2F8A">
        <w:rPr>
          <w:lang w:val="ru-RU"/>
        </w:rPr>
        <w:t xml:space="preserve"> </w:t>
      </w:r>
      <w:r w:rsidR="001E2F8A">
        <w:t>клієнтах.</w:t>
      </w:r>
    </w:p>
    <w:p w:rsidR="005F3695" w:rsidRPr="005F3695" w:rsidRDefault="005F3695" w:rsidP="005F3695">
      <w:pPr>
        <w:pStyle w:val="af4"/>
        <w:rPr>
          <w:lang w:val="ru-RU"/>
        </w:rPr>
      </w:pPr>
      <w:bookmarkStart w:id="51" w:name="_Hlk484472322"/>
      <w:r w:rsidRPr="005F3695">
        <w:t xml:space="preserve">При розробці програми використовувалися основні методи об’єктно орієнтованого програмування </w:t>
      </w:r>
      <w:r w:rsidRPr="005F3695">
        <w:rPr>
          <w:lang w:val="ru-RU"/>
        </w:rPr>
        <w:t xml:space="preserve">[1] </w:t>
      </w:r>
      <w:r w:rsidRPr="005F3695">
        <w:t>інкапсуляція, поліморфізм, наслідування</w:t>
      </w:r>
      <w:r w:rsidRPr="005F3695">
        <w:rPr>
          <w:lang w:val="ru-RU"/>
        </w:rPr>
        <w:t xml:space="preserve"> </w:t>
      </w:r>
      <w:r w:rsidRPr="005F3695">
        <w:t>[</w:t>
      </w:r>
      <w:r w:rsidR="0092323D">
        <w:rPr>
          <w:lang w:val="ru-RU"/>
        </w:rPr>
        <w:t>5</w:t>
      </w:r>
      <w:r w:rsidRPr="005F3695">
        <w:t>]</w:t>
      </w:r>
      <w:r w:rsidRPr="005F3695">
        <w:rPr>
          <w:lang w:val="ru-RU"/>
        </w:rPr>
        <w:t>.</w:t>
      </w:r>
    </w:p>
    <w:p w:rsidR="005F3695" w:rsidRPr="005F3695" w:rsidRDefault="005F3695" w:rsidP="005F3695">
      <w:pPr>
        <w:pStyle w:val="af4"/>
      </w:pPr>
      <w:r w:rsidRPr="005F3695">
        <w:t xml:space="preserve">Так загалом створено 1 основний та </w:t>
      </w:r>
      <w:r w:rsidR="001E2F8A">
        <w:t>2</w:t>
      </w:r>
      <w:r w:rsidRPr="005F3695">
        <w:t xml:space="preserve"> додаткові класи, які реалізуються шляхом наслідування від основного. Для кожного типу об’єкта забезпечено свій окремий клас.</w:t>
      </w:r>
      <w:bookmarkEnd w:id="51"/>
      <w:r w:rsidRPr="005F3695">
        <w:t xml:space="preserve"> </w:t>
      </w:r>
      <w:r w:rsidR="001E2F8A">
        <w:t>Також було створено 5 допоміжних классі</w:t>
      </w:r>
      <w:r w:rsidR="00044186">
        <w:t>в</w:t>
      </w:r>
    </w:p>
    <w:p w:rsidR="005F3695" w:rsidRPr="005F3695" w:rsidRDefault="005F3695" w:rsidP="0028611C">
      <w:pPr>
        <w:pStyle w:val="af4"/>
        <w:rPr>
          <w:lang w:val="ru-RU"/>
        </w:rPr>
      </w:pPr>
    </w:p>
    <w:p w:rsidR="006F2824" w:rsidRPr="00CE5680" w:rsidRDefault="006F2824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8F1BBB" w:rsidRPr="005F3695" w:rsidRDefault="0049122C" w:rsidP="0049122C">
      <w:pPr>
        <w:pStyle w:val="1"/>
        <w:numPr>
          <w:ilvl w:val="0"/>
          <w:numId w:val="0"/>
        </w:numPr>
        <w:rPr>
          <w:lang w:val="ru-RU"/>
        </w:rPr>
      </w:pPr>
      <w:bookmarkStart w:id="52" w:name="_Toc507663224"/>
      <w:r>
        <w:lastRenderedPageBreak/>
        <w:t>ПЕРЕЛІК</w:t>
      </w:r>
      <w:r w:rsidR="006F2824" w:rsidRPr="005F3695">
        <w:rPr>
          <w:lang w:val="ru-RU"/>
        </w:rPr>
        <w:t xml:space="preserve"> </w:t>
      </w:r>
      <w:r w:rsidR="006F2824" w:rsidRPr="00CE5680">
        <w:t>ВИКОРИСТОВАНОЇ</w:t>
      </w:r>
      <w:r w:rsidR="006F2824" w:rsidRPr="005F3695">
        <w:rPr>
          <w:lang w:val="ru-RU"/>
        </w:rPr>
        <w:t xml:space="preserve"> </w:t>
      </w:r>
      <w:r w:rsidR="006F2824" w:rsidRPr="00CE5680">
        <w:t>ЛІТЕРАТУРИ</w:t>
      </w:r>
      <w:bookmarkEnd w:id="52"/>
    </w:p>
    <w:p w:rsidR="00747E9C" w:rsidRPr="00596EFF" w:rsidRDefault="00747E9C" w:rsidP="0094438D">
      <w:pPr>
        <w:pStyle w:val="af4"/>
        <w:numPr>
          <w:ilvl w:val="0"/>
          <w:numId w:val="12"/>
        </w:numPr>
      </w:pPr>
      <w:r w:rsidRPr="00747E9C">
        <w:t xml:space="preserve">Троелсен Э. Язык программирования C# 2010 и платформа .NET 4 </w:t>
      </w:r>
      <w:r w:rsidRPr="00747E9C">
        <w:rPr>
          <w:lang w:val="ru-RU"/>
        </w:rPr>
        <w:t>[</w:t>
      </w:r>
      <w:r w:rsidRPr="00747E9C">
        <w:t>Текст</w:t>
      </w:r>
      <w:r w:rsidRPr="00747E9C">
        <w:rPr>
          <w:lang w:val="ru-RU"/>
        </w:rPr>
        <w:t xml:space="preserve">] </w:t>
      </w:r>
      <w:r w:rsidRPr="00747E9C">
        <w:t>/ Э. Троелсен : Москв, ИЛ, 2011. – 331 с.</w:t>
      </w:r>
    </w:p>
    <w:p w:rsidR="00596EFF" w:rsidRPr="0035577D" w:rsidRDefault="00596EFF" w:rsidP="0094438D">
      <w:pPr>
        <w:pStyle w:val="af4"/>
        <w:numPr>
          <w:ilvl w:val="0"/>
          <w:numId w:val="12"/>
        </w:numPr>
      </w:pPr>
      <w:r w:rsidRPr="00747E9C">
        <w:t>Ярошенко Ф. Проектное управление. Управление инновационными проектами и программами [Текст] / Ф. Ярошенко : 2011. – 268 с.</w:t>
      </w:r>
    </w:p>
    <w:p w:rsidR="0035577D" w:rsidRPr="00CC4F6D" w:rsidRDefault="0035577D" w:rsidP="0094438D">
      <w:pPr>
        <w:pStyle w:val="af4"/>
        <w:numPr>
          <w:ilvl w:val="0"/>
          <w:numId w:val="12"/>
        </w:numPr>
      </w:pPr>
      <w:r w:rsidRPr="00747E9C">
        <w:rPr>
          <w:lang w:val="en-US"/>
        </w:rPr>
        <w:t>M</w:t>
      </w:r>
      <w:r w:rsidRPr="00747E9C">
        <w:t>icrosoft</w:t>
      </w:r>
      <w:r w:rsidRPr="00747E9C">
        <w:rPr>
          <w:lang w:val="ru-RU"/>
        </w:rPr>
        <w:t xml:space="preserve"> </w:t>
      </w:r>
      <w:r w:rsidRPr="00747E9C">
        <w:rPr>
          <w:lang w:val="en-US"/>
        </w:rPr>
        <w:t>corp</w:t>
      </w:r>
      <w:r w:rsidRPr="00747E9C">
        <w:rPr>
          <w:lang w:val="ru-RU"/>
        </w:rPr>
        <w:t>. Средства и языки разработки [</w:t>
      </w:r>
      <w:r w:rsidRPr="00747E9C">
        <w:t>Електронний ресурс</w:t>
      </w:r>
      <w:r w:rsidRPr="00747E9C">
        <w:rPr>
          <w:lang w:val="ru-RU"/>
        </w:rPr>
        <w:t>]</w:t>
      </w:r>
      <w:r w:rsidRPr="00747E9C">
        <w:t xml:space="preserve"> – Режим доступу </w:t>
      </w:r>
      <w:hyperlink r:id="rId21" w:history="1">
        <w:r w:rsidRPr="00747E9C">
          <w:rPr>
            <w:rStyle w:val="a5"/>
            <w:szCs w:val="28"/>
          </w:rPr>
          <w:t>https://msdn.microsoft.com/ru-ru/library/aa187916.aspx</w:t>
        </w:r>
      </w:hyperlink>
    </w:p>
    <w:p w:rsidR="00CC4F6D" w:rsidRPr="00747E9C" w:rsidRDefault="00CC4F6D" w:rsidP="00CC4F6D">
      <w:pPr>
        <w:pStyle w:val="af4"/>
        <w:numPr>
          <w:ilvl w:val="0"/>
          <w:numId w:val="12"/>
        </w:numPr>
      </w:pPr>
      <w:r w:rsidRPr="00747E9C">
        <w:t>Microsoft corp.</w:t>
      </w:r>
      <w:r w:rsidRPr="00D90477">
        <w:t xml:space="preserve"> </w:t>
      </w:r>
      <w:r>
        <w:rPr>
          <w:lang w:val="en-US"/>
        </w:rPr>
        <w:t>MSDN</w:t>
      </w:r>
      <w:r w:rsidRPr="00747E9C">
        <w:t xml:space="preserve"> </w:t>
      </w:r>
      <w:r w:rsidRPr="00D90477">
        <w:rPr>
          <w:lang w:val="ru-RU"/>
        </w:rPr>
        <w:t>Microsoft</w:t>
      </w:r>
      <w:r w:rsidRPr="00D90477">
        <w:t>.</w:t>
      </w:r>
      <w:r w:rsidRPr="00D90477">
        <w:rPr>
          <w:lang w:val="ru-RU"/>
        </w:rPr>
        <w:t>Data</w:t>
      </w:r>
      <w:r w:rsidRPr="00D90477">
        <w:t>.</w:t>
      </w:r>
      <w:r w:rsidRPr="00D90477">
        <w:rPr>
          <w:lang w:val="ru-RU"/>
        </w:rPr>
        <w:t>Sqlite</w:t>
      </w:r>
      <w:r w:rsidRPr="00D90477">
        <w:t xml:space="preserve"> </w:t>
      </w:r>
      <w:r w:rsidRPr="00747E9C">
        <w:t>[Електронний ресурс] – Режим доступу</w:t>
      </w:r>
      <w:r w:rsidRPr="00D90477">
        <w:t xml:space="preserve"> </w:t>
      </w:r>
      <w:hyperlink r:id="rId22" w:history="1">
        <w:r w:rsidRPr="00D90477">
          <w:rPr>
            <w:rStyle w:val="a5"/>
          </w:rPr>
          <w:t>https://docs.microsoft.com/en-us/dotnet/api/microsoft.data.sqlite?view=msdata-sqlite-2.0.0</w:t>
        </w:r>
      </w:hyperlink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>Паппас К.</w:t>
      </w:r>
      <w:r w:rsidRPr="00747E9C">
        <w:rPr>
          <w:lang w:val="ru-RU"/>
        </w:rPr>
        <w:t xml:space="preserve"> </w:t>
      </w:r>
      <w:r w:rsidRPr="00747E9C">
        <w:t>Программирование на С и C++</w:t>
      </w:r>
      <w:r w:rsidRPr="00747E9C">
        <w:rPr>
          <w:lang w:val="ru-RU"/>
        </w:rPr>
        <w:t xml:space="preserve"> [</w:t>
      </w:r>
      <w:r w:rsidRPr="00747E9C">
        <w:t>Текст</w:t>
      </w:r>
      <w:r w:rsidRPr="00747E9C">
        <w:rPr>
          <w:lang w:val="ru-RU"/>
        </w:rPr>
        <w:t>] : Издание второе /  К. Паппас, У. Мюррей</w:t>
      </w:r>
      <w:proofErr w:type="gramStart"/>
      <w:r w:rsidRPr="00747E9C">
        <w:rPr>
          <w:lang w:val="ru-RU"/>
        </w:rPr>
        <w:t xml:space="preserve"> :</w:t>
      </w:r>
      <w:proofErr w:type="gramEnd"/>
      <w:r w:rsidRPr="00747E9C">
        <w:rPr>
          <w:lang w:val="ru-RU"/>
        </w:rPr>
        <w:t xml:space="preserve"> </w:t>
      </w:r>
      <w:r w:rsidRPr="00747E9C">
        <w:t>Киев: «Ирина»; BHV, 2000. – 824 с.</w:t>
      </w:r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 xml:space="preserve">Microsoft corp. Документация по Visual Studio [Електронний ресурс] – Режим доступу </w:t>
      </w:r>
      <w:hyperlink r:id="rId23" w:history="1">
        <w:r w:rsidRPr="00747E9C">
          <w:rPr>
            <w:rStyle w:val="a5"/>
            <w:szCs w:val="28"/>
          </w:rPr>
          <w:t>https://docs.microsoft.com/ru-ru/visualstudio/</w:t>
        </w:r>
      </w:hyperlink>
      <w:r w:rsidRPr="00747E9C">
        <w:t xml:space="preserve"> </w:t>
      </w:r>
    </w:p>
    <w:p w:rsidR="00D90477" w:rsidRPr="00CC4F6D" w:rsidRDefault="00747E9C" w:rsidP="00CC4F6D">
      <w:pPr>
        <w:pStyle w:val="af4"/>
        <w:numPr>
          <w:ilvl w:val="0"/>
          <w:numId w:val="12"/>
        </w:numPr>
      </w:pPr>
      <w:r w:rsidRPr="00747E9C">
        <w:t xml:space="preserve">Майо </w:t>
      </w:r>
      <w:r w:rsidRPr="00747E9C">
        <w:rPr>
          <w:lang w:val="ru-RU"/>
        </w:rPr>
        <w:t xml:space="preserve">Д. </w:t>
      </w:r>
      <w:r w:rsidRPr="00747E9C">
        <w:t>С</w:t>
      </w:r>
      <w:r w:rsidRPr="00747E9C">
        <w:rPr>
          <w:lang w:val="ru-RU"/>
        </w:rPr>
        <w:t xml:space="preserve">#  </w:t>
      </w:r>
      <w:r w:rsidRPr="00747E9C">
        <w:t>Builder. Быстрый старт</w:t>
      </w:r>
      <w:r w:rsidRPr="00747E9C">
        <w:rPr>
          <w:lang w:val="ru-RU"/>
        </w:rPr>
        <w:t xml:space="preserve"> </w:t>
      </w:r>
      <w:r w:rsidRPr="00747E9C">
        <w:t xml:space="preserve">[Текст] </w:t>
      </w:r>
      <w:r w:rsidRPr="00747E9C">
        <w:rPr>
          <w:lang w:val="ru-RU"/>
        </w:rPr>
        <w:t xml:space="preserve"> / </w:t>
      </w:r>
      <w:r w:rsidRPr="00747E9C">
        <w:t>Д. Майо : Бином-Пресс, 2005. – 384 с.</w:t>
      </w:r>
    </w:p>
    <w:p w:rsidR="002E19B7" w:rsidRPr="00D90477" w:rsidRDefault="002E19B7" w:rsidP="00CE5680">
      <w:pPr>
        <w:rPr>
          <w:rFonts w:cs="Times New Roman"/>
          <w:szCs w:val="28"/>
          <w:lang w:val="uk-UA"/>
        </w:rPr>
      </w:pPr>
      <w:r w:rsidRPr="00D90477">
        <w:rPr>
          <w:rFonts w:cs="Times New Roman"/>
          <w:szCs w:val="28"/>
          <w:lang w:val="uk-UA"/>
        </w:rPr>
        <w:br w:type="page"/>
      </w:r>
    </w:p>
    <w:p w:rsidR="00F553D1" w:rsidRPr="00056F78" w:rsidRDefault="004513A7" w:rsidP="006A02B6">
      <w:pPr>
        <w:pStyle w:val="1"/>
        <w:numPr>
          <w:ilvl w:val="0"/>
          <w:numId w:val="0"/>
        </w:numPr>
      </w:pPr>
      <w:bookmarkStart w:id="53" w:name="_Toc507663225"/>
      <w:r>
        <w:lastRenderedPageBreak/>
        <w:t>ДОДАТОК</w:t>
      </w:r>
      <w:r w:rsidRPr="00056F78">
        <w:t xml:space="preserve"> </w:t>
      </w:r>
      <w:r w:rsidR="004D0EE4">
        <w:t xml:space="preserve">А. </w:t>
      </w:r>
      <w:r w:rsidR="00F553D1" w:rsidRPr="00CE5680">
        <w:t>ТЕКСТ</w:t>
      </w:r>
      <w:r w:rsidR="00F553D1" w:rsidRPr="00056F78">
        <w:t xml:space="preserve"> </w:t>
      </w:r>
      <w:r w:rsidR="00F553D1" w:rsidRPr="00CE5680">
        <w:t>ПРОГРАМИ</w:t>
      </w:r>
      <w:bookmarkEnd w:id="53"/>
      <w:r w:rsidR="00DC38C6" w:rsidRPr="00056F78">
        <w:tab/>
      </w:r>
    </w:p>
    <w:p w:rsidR="00DC38C6" w:rsidRPr="004513A7" w:rsidRDefault="00DC38C6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DC38C6" w:rsidRPr="008E4329" w:rsidRDefault="00DC38C6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  <w:bookmarkStart w:id="54" w:name="_Hlk484046534"/>
      <w:r w:rsidRPr="00056F78">
        <w:rPr>
          <w:rFonts w:ascii="Consolas" w:hAnsi="Consolas" w:cs="Times New Roman"/>
          <w:b/>
          <w:sz w:val="20"/>
          <w:szCs w:val="20"/>
          <w:lang w:val="en-US"/>
        </w:rPr>
        <w:t>Base</w:t>
      </w:r>
      <w:r w:rsidR="0062497B">
        <w:rPr>
          <w:rFonts w:ascii="Consolas" w:hAnsi="Consolas" w:cs="Times New Roman"/>
          <w:b/>
          <w:sz w:val="20"/>
          <w:szCs w:val="20"/>
          <w:lang w:val="en-US"/>
        </w:rPr>
        <w:t>Node</w:t>
      </w:r>
      <w:r w:rsidRPr="008E4329">
        <w:rPr>
          <w:rFonts w:ascii="Consolas" w:hAnsi="Consolas" w:cs="Times New Roman"/>
          <w:b/>
          <w:sz w:val="20"/>
          <w:szCs w:val="20"/>
        </w:rPr>
        <w:t>.</w:t>
      </w:r>
      <w:r w:rsidRPr="00056F78">
        <w:rPr>
          <w:rFonts w:ascii="Consolas" w:hAnsi="Consolas" w:cs="Times New Roman"/>
          <w:b/>
          <w:sz w:val="20"/>
          <w:szCs w:val="20"/>
          <w:lang w:val="en-US"/>
        </w:rPr>
        <w:t>cs</w:t>
      </w:r>
    </w:p>
    <w:bookmarkEnd w:id="54"/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BaseNode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abel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x, m_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(Panel parent, 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rent = 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x &lt; 0 || x &gt; 29 || y &lt; 0 || y &gt; 29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out of bunds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abel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Parent =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Text = ""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AutoSize = false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Size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ystem.Drawing.Size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0,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Color.Black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Label GetLabel 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oint GetXY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Point(m_x, m_y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void SetNewLocation(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This class has constant location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DC38C6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3E30F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FinishNode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>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FinishNode: BaseNode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inishNode(Panel parent, int x, int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base (parent, x,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Blue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DC38C6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7F458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UserNode</w:t>
      </w:r>
      <w:r w:rsidR="00DC38C6" w:rsidRPr="00056F78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: FinishNode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(Panel parent, 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ase(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rent, x,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Green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verride void SetNewLocation (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7F4581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DC38C6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0B779A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bookmarkStart w:id="55" w:name="_Hlk484046711"/>
      <w:r>
        <w:rPr>
          <w:rFonts w:ascii="Consolas" w:hAnsi="Consolas" w:cs="Times New Roman"/>
          <w:b/>
          <w:sz w:val="20"/>
          <w:szCs w:val="20"/>
          <w:lang w:val="en-US"/>
        </w:rPr>
        <w:t>MazeLink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bookmarkStart w:id="56" w:name="_Hlk484046798"/>
      <w:bookmarkEnd w:id="55"/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ink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FromNode, To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ink(MazeNode from_node, MazeNode to_node)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romNode = from_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ToNode = to_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0B779A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056F78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0B779A" w:rsidRPr="00056F78" w:rsidRDefault="002E13EB" w:rsidP="000B779A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Node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Node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North = 0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South = Nor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East = Sou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West = East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's neighbors in order North, South, East, West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] Neighbors = new MazeNode[4]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redecessor in the spanning tree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Predecessor = null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()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{ }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0B779A" w:rsidRPr="00056F78" w:rsidRDefault="00A257C9" w:rsidP="002E13EB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Info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[DataContract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completed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[] gridFinal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 userPos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imeSpan timeSpent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r w:rsidRPr="00A257C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Default="00A257C9" w:rsidP="00A257C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DB_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.SQLite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DB_logics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dbName = "MyDatabase.sqlite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B_logics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!File.Exists(dbName)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nnection.CreateFil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yDatabase.sqlite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create table highscores (name varchar(20), time UNSIGNED BIG INT)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insertWinner(string name, int time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String.Format("insert into highscores (name, time) values ('{0}', {1});", name, time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ReadTop5Winners 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select * from highscores 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DataReader reader =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Reader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unter = 0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 = "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eader.Read() &amp;&amp; reader.HasRows &amp;&amp; counter &lt;5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++counter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+= String.Format("{0,-20} - {1} in sec.\n", reader[0],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nsole.WriteLin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Name: " + reader[0] + "\tScore: " +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9E3D59">
        <w:rPr>
          <w:rFonts w:ascii="Consolas" w:hAnsi="Consolas" w:cs="Times New Roman"/>
          <w:b/>
          <w:sz w:val="20"/>
          <w:szCs w:val="20"/>
          <w:lang w:val="en-US"/>
        </w:rPr>
        <w:t>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Xm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ogic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NORTH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SOUTH = 2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EAST = 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WEST = 8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HORIZONTAL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VERTICAL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GRID_SIZE = 1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m_user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 m_finish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st&lt;BaseNode&gt; m_available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 mazeInf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ateTime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(Panel pane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nel = 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ry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FormMain.levels = (List&lt;Level&gt;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Loa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"level.xml", typeof(List&lt;Level&gt;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(MazeInfo)Load("maze.xml", typeof(MazeInfo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tch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IsLoadSuccessfull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bject Load(string fileName, Type 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File.Exists(fileName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XmlReader xmlr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ead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leName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objec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cs.ReadObject(xmlr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MazeInfo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Sav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etType(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XmlWriter xmlw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rit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aze.xml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cs.WriteObjec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, mazeInfo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oad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reate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mazeInfo.userPos[0], mazeInfo.userPos[1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 * 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create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= DateTime.Now -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keDraftGri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enMazeNewWa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 checkIsEn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 == m_finish.GetXY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.completed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GetSpentTim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)mazeInfo.timeSpent.TotalSecond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makeMove(string direction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Point point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rection == "Up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gt; 0 &amp;&amp; mazeInfo.gridFinal[point.X][newY] ==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Down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lt; GRID_SIZE*2 &amp;&amp; mazeInfo.gridFinal[point.X][new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Lef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gt;= 0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Righ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lt;= GRID_SIZE*2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wrong direction!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m_user.GetXY().X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m_user.GetXY().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 !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m_user.GetXY() == poi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0,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*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genMazeNewWa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maz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MakeNodes(14, 14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spanning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dSpanningTre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0, 0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isplay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Make the network of Maze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,] MakeNodes(int wid, int hg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new MazeNode[hgt, wid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x = 0; x &lt; hgt; ++x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y = 0; y &lt; wid; y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, y] = new MazeNode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Initialize the nodes' neighbor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hgt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wid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North] = nodes[r -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lt; hgt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South] = nodes[r +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West] = nodes[r, c -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lt; wid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East] = nodes[r, c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Return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Build a spanning tree with the indicated root nod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indSpanningTree(MazeNode roo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andom rand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andom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Set the root node's predecessor so we know it's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oot.Predecessor = roo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a list of candidate link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ist&lt;MazeLink&gt; links = new List&lt;MazeLink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root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root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ighb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root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other nodes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.Count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Pick a random link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nk_num = rand.Next(0, links.Cou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Link link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is link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Node to_node = link.To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link.ToNode.Predecessor = link.From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Remove any links from the list that point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to nodes that are already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(That will be the newly added node.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links.Count - 1; i &gt;= 0; i--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[i].ToNode.Predecess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o_node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to_node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eighbor != null) &amp;&amp; (neighbor.Predecessor == null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to_node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keDraftGri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gridFinal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RID_SIZE * 2 + 1][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userPo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] = new int[GRID_SIZE * 2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i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j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isplayMaze(MazeNode[,] node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GRID_SIZE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GRID_SIZE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s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r, c], r * 2 + 1, c * 2 +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[1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.Length - 1][mazeInfo.gridFinal[mazeInfo.gridFinal.Length - 1].Length - 2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s(MazeNode no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side = 0; side &lt; 4; side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ode.Neighbors[side] == null) ||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(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.Predecessor != node) &amp;&amp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 != node.Predecessor)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, side, x, 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Draw one side of our bounding box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(MazeNode node, int si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wit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side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Nor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Sou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We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Ea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9E3D59" w:rsidP="009E3D5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Pr="000B779A" w:rsidRDefault="00191DB6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DC4DFF" w:rsidRDefault="00EE3EE2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 w:rsidRPr="006516EA">
        <w:rPr>
          <w:rFonts w:ascii="Consolas" w:hAnsi="Consolas" w:cs="Times New Roman"/>
          <w:b/>
          <w:sz w:val="20"/>
          <w:szCs w:val="20"/>
          <w:lang w:val="en-US"/>
        </w:rPr>
        <w:t>FormMain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Main : Form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Main(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ormSplashScreen sp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mSplashScreen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p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ingToFro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FormClosed(object sender, FormClosed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Load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 mz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z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tatistics st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tist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.ShowDialog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bookmarkEnd w:id="56"/>
    <w:p w:rsidR="00DC38C6" w:rsidRPr="00413632" w:rsidRDefault="006F198B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EE3EE2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413632" w:rsidRPr="00413632" w:rsidRDefault="0041363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Medi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Maze : Form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 m_logic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(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ogic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Logic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IsLoadSuccessfully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load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Down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Press(object sender, KeyPress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Up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Boolean result = fals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e.KeyCode == Keys.Up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Up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Down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Down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Lef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Lef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Righ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Righ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checkIsEnd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end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ialogResult dialog =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Congrats! You've complited maze!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Press Ok, to add exit game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or Cancel to play new one. ", "CONGRATS!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,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essageBoxButtons.OKCancel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alog == DialogResult.OK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InsertName in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ertNam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logics.GetSpentTime()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.ShowDialog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Clos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alog == DialogResult.Cancel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resul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mov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Load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PreviewKeyDown(object sender, PreviewKeyDown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panel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FormClosed(object sender, FormClosed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Sav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EE3EE2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02297D" w:rsidRDefault="00EF79CE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Statistics</w:t>
      </w:r>
      <w:r w:rsidR="00EE3EE2" w:rsidRPr="0002297D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2297D" w:rsidRDefault="0002297D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Statistics : Form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stics()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b.ReadTop5Winners(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res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EF79CE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18121F" w:rsidRDefault="009B6A79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bookmarkStart w:id="57" w:name="_Hlk484472718"/>
      <w:r>
        <w:rPr>
          <w:rFonts w:ascii="Consolas" w:hAnsi="Consolas" w:cs="Times New Roman"/>
          <w:b/>
          <w:sz w:val="20"/>
          <w:szCs w:val="20"/>
          <w:lang w:val="en-US"/>
        </w:rPr>
        <w:lastRenderedPageBreak/>
        <w:t>InsertName</w:t>
      </w:r>
      <w:r w:rsidR="00EE3EE2"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bookmarkEnd w:id="57"/>
    <w:p w:rsidR="0018121F" w:rsidRDefault="0018121F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InsertName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sertName(int tim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""+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time = 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abel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ame = textBox1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ame.Length &gt; 19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Too long name"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B_logics db = new DB_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.insertWinn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extBox1.Text, m_time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Close(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18121F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18121F">
        <w:rPr>
          <w:rFonts w:ascii="Consolas" w:hAnsi="Consolas" w:cs="Times New Roman"/>
          <w:b/>
          <w:sz w:val="20"/>
          <w:szCs w:val="20"/>
          <w:lang w:val="en-US"/>
        </w:rPr>
        <w:t>Form</w:t>
      </w:r>
      <w:r>
        <w:rPr>
          <w:rFonts w:ascii="Consolas" w:hAnsi="Consolas" w:cs="Times New Roman"/>
          <w:b/>
          <w:sz w:val="20"/>
          <w:szCs w:val="20"/>
          <w:lang w:val="en-US"/>
        </w:rPr>
        <w:t>SplashScreen</w:t>
      </w:r>
      <w:r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SplashScreen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SplashScreen(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ystem.IO.Stream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star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oundPlayer snd = new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read(() =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ead.Sleep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500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Invoke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ethodInvoker(delegate { Close(); })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).Start();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  <w:r w:rsidRPr="008E4329">
        <w:rPr>
          <w:rFonts w:ascii="Consolas" w:hAnsi="Consolas" w:cs="Times New Roman"/>
          <w:sz w:val="20"/>
          <w:szCs w:val="20"/>
        </w:rPr>
        <w:br w:type="page"/>
      </w:r>
    </w:p>
    <w:p w:rsidR="009B6A79" w:rsidRPr="004513A7" w:rsidRDefault="009B6A79" w:rsidP="009B6A79">
      <w:pPr>
        <w:pStyle w:val="1"/>
        <w:numPr>
          <w:ilvl w:val="0"/>
          <w:numId w:val="0"/>
        </w:numPr>
      </w:pPr>
      <w:bookmarkStart w:id="58" w:name="_Toc507663226"/>
      <w:r>
        <w:lastRenderedPageBreak/>
        <w:t xml:space="preserve">ДОДАТОК Б. </w:t>
      </w:r>
      <w:r w:rsidRPr="004513A7">
        <w:t>РЕЗУЛЬТАТ ПРАЦЕЗДАТНОСТІ ПРОГРАМИ</w:t>
      </w:r>
      <w:bookmarkEnd w:id="58"/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</w:p>
    <w:p w:rsidR="009B6A79" w:rsidRPr="006516EA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AB7544">
        <w:rPr>
          <w:rFonts w:ascii="Consolas" w:hAnsi="Consolas" w:cs="Times New Roman"/>
          <w:b/>
          <w:sz w:val="20"/>
          <w:szCs w:val="20"/>
          <w:lang w:val="uk-UA"/>
        </w:rPr>
        <w:tab/>
        <w:t xml:space="preserve">Текст файлу 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“</w:t>
      </w: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</w:t>
      </w:r>
      <w:r w:rsidRPr="00AB7544">
        <w:rPr>
          <w:rFonts w:ascii="Consolas" w:hAnsi="Consolas" w:cs="Times New Roman"/>
          <w:b/>
          <w:sz w:val="20"/>
          <w:szCs w:val="20"/>
          <w:lang w:val="en-US"/>
        </w:rPr>
        <w:t>xml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”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?xml version="1.0" encoding="UTF-8"?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MazeInfo xmlns="http://schemas.datacontract.org/2004/07/MazeMain.Data" xmlns:i="http://www.w3.org/2001/XMLSchema-instance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completed&gt;true&lt;/completed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gridFinal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gridFinal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timeSpent&gt;PT4M38.659872S&lt;/timeSpe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userPos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8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7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userPos&gt;</w:t>
      </w:r>
    </w:p>
    <w:p w:rsidR="00DC38C6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/MazeInfo&gt;</w:t>
      </w:r>
    </w:p>
    <w:p w:rsidR="005A1CBB" w:rsidRDefault="005A1CBB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uk-UA"/>
        </w:rPr>
        <w:t>Дані з бази</w:t>
      </w:r>
      <w:r w:rsidRPr="00AB7544">
        <w:rPr>
          <w:rFonts w:ascii="Consolas" w:hAnsi="Consolas" w:cs="Times New Roman"/>
          <w:b/>
          <w:sz w:val="20"/>
          <w:szCs w:val="20"/>
          <w:lang w:val="uk-UA"/>
        </w:rPr>
        <w:t xml:space="preserve"> 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“</w:t>
      </w:r>
      <w:r>
        <w:rPr>
          <w:rFonts w:ascii="Consolas" w:hAnsi="Consolas" w:cs="Times New Roman"/>
          <w:b/>
          <w:sz w:val="20"/>
          <w:szCs w:val="20"/>
          <w:lang w:val="en-US"/>
        </w:rPr>
        <w:t>MyDatabase.sqlite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”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en-US"/>
        </w:rPr>
      </w:pPr>
      <w:r w:rsidRPr="005A1CBB">
        <w:rPr>
          <w:rFonts w:ascii="Consolas" w:hAnsi="Consolas" w:cs="Times New Roman"/>
          <w:sz w:val="20"/>
          <w:szCs w:val="20"/>
          <w:lang w:val="en-US"/>
        </w:rPr>
        <w:t>SELECT * FROM HIGHSORES;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19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73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Boris"</w:t>
      </w:r>
      <w:r w:rsidR="0063171F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5A1CBB">
        <w:rPr>
          <w:rFonts w:ascii="Consolas" w:hAnsi="Consolas" w:cs="Times New Roman"/>
          <w:sz w:val="20"/>
          <w:szCs w:val="20"/>
          <w:lang w:val="uk-UA"/>
        </w:rPr>
        <w:t>"132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Idimus ddd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199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="0063171F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5A1CBB">
        <w:rPr>
          <w:rFonts w:ascii="Consolas" w:hAnsi="Consolas" w:cs="Times New Roman"/>
          <w:sz w:val="20"/>
          <w:szCs w:val="20"/>
          <w:lang w:val="uk-UA"/>
        </w:rPr>
        <w:t>"75"</w:t>
      </w:r>
    </w:p>
    <w:p w:rsidR="005A1CBB" w:rsidRPr="005A1CBB" w:rsidRDefault="005A1CBB" w:rsidP="009B6A79">
      <w:pPr>
        <w:spacing w:after="0" w:line="240" w:lineRule="auto"/>
        <w:rPr>
          <w:rFonts w:cs="Times New Roman"/>
          <w:szCs w:val="28"/>
          <w:lang w:val="en-US"/>
        </w:rPr>
      </w:pPr>
    </w:p>
    <w:sectPr w:rsidR="005A1CBB" w:rsidRPr="005A1CBB" w:rsidSect="00CE5680"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F5CB9" w:rsidRDefault="00CF5CB9" w:rsidP="004E7C85">
      <w:pPr>
        <w:spacing w:after="0" w:line="240" w:lineRule="auto"/>
      </w:pPr>
      <w:r>
        <w:separator/>
      </w:r>
    </w:p>
    <w:p w:rsidR="00CF5CB9" w:rsidRDefault="00CF5CB9"/>
    <w:p w:rsidR="00CF5CB9" w:rsidRDefault="00CF5CB9"/>
  </w:endnote>
  <w:endnote w:type="continuationSeparator" w:id="0">
    <w:p w:rsidR="00CF5CB9" w:rsidRDefault="00CF5CB9" w:rsidP="004E7C85">
      <w:pPr>
        <w:spacing w:after="0" w:line="240" w:lineRule="auto"/>
      </w:pPr>
      <w:r>
        <w:continuationSeparator/>
      </w:r>
    </w:p>
    <w:p w:rsidR="00CF5CB9" w:rsidRDefault="00CF5CB9"/>
    <w:p w:rsidR="00CF5CB9" w:rsidRDefault="00CF5CB9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3598" w:rsidRPr="00967C22" w:rsidRDefault="00913598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F5CB9" w:rsidRDefault="00CF5CB9" w:rsidP="004E7C85">
      <w:pPr>
        <w:spacing w:after="0" w:line="240" w:lineRule="auto"/>
      </w:pPr>
      <w:r>
        <w:separator/>
      </w:r>
    </w:p>
    <w:p w:rsidR="00CF5CB9" w:rsidRDefault="00CF5CB9"/>
    <w:p w:rsidR="00CF5CB9" w:rsidRDefault="00CF5CB9"/>
  </w:footnote>
  <w:footnote w:type="continuationSeparator" w:id="0">
    <w:p w:rsidR="00CF5CB9" w:rsidRDefault="00CF5CB9" w:rsidP="004E7C85">
      <w:pPr>
        <w:spacing w:after="0" w:line="240" w:lineRule="auto"/>
      </w:pPr>
      <w:r>
        <w:continuationSeparator/>
      </w:r>
    </w:p>
    <w:p w:rsidR="00CF5CB9" w:rsidRDefault="00CF5CB9"/>
    <w:p w:rsidR="00CF5CB9" w:rsidRDefault="00CF5CB9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576863"/>
      <w:docPartObj>
        <w:docPartGallery w:val="Page Numbers (Top of Page)"/>
        <w:docPartUnique/>
      </w:docPartObj>
    </w:sdtPr>
    <w:sdtContent>
      <w:p w:rsidR="00913598" w:rsidRDefault="00913598">
        <w:pPr>
          <w:pStyle w:val="a6"/>
          <w:jc w:val="right"/>
        </w:pPr>
        <w:fldSimple w:instr="PAGE   \* MERGEFORMAT">
          <w:r w:rsidR="0063171F">
            <w:rPr>
              <w:noProof/>
            </w:rPr>
            <w:t>48</w:t>
          </w:r>
        </w:fldSimple>
      </w:p>
    </w:sdtContent>
  </w:sdt>
  <w:p w:rsidR="00913598" w:rsidRDefault="00913598" w:rsidP="00596530">
    <w:pPr>
      <w:pStyle w:val="a6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90D82"/>
    <w:multiLevelType w:val="hybridMultilevel"/>
    <w:tmpl w:val="BB86B6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A7662D"/>
    <w:multiLevelType w:val="hybridMultilevel"/>
    <w:tmpl w:val="42DC3C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ED602E"/>
    <w:multiLevelType w:val="hybridMultilevel"/>
    <w:tmpl w:val="16CE4C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91277D"/>
    <w:multiLevelType w:val="hybridMultilevel"/>
    <w:tmpl w:val="46E87E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4A4CE2"/>
    <w:multiLevelType w:val="hybridMultilevel"/>
    <w:tmpl w:val="D688CB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92628D"/>
    <w:multiLevelType w:val="hybridMultilevel"/>
    <w:tmpl w:val="2A149B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EB27BB"/>
    <w:multiLevelType w:val="hybridMultilevel"/>
    <w:tmpl w:val="C1FA42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FA155D9"/>
    <w:multiLevelType w:val="multilevel"/>
    <w:tmpl w:val="A46E7DF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406F256D"/>
    <w:multiLevelType w:val="hybridMultilevel"/>
    <w:tmpl w:val="FC2CEF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A7143B"/>
    <w:multiLevelType w:val="hybridMultilevel"/>
    <w:tmpl w:val="85521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53462BD"/>
    <w:multiLevelType w:val="hybridMultilevel"/>
    <w:tmpl w:val="5808A7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5B372470"/>
    <w:multiLevelType w:val="hybridMultilevel"/>
    <w:tmpl w:val="48CE5E7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5D740839"/>
    <w:multiLevelType w:val="hybridMultilevel"/>
    <w:tmpl w:val="4076594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61110948"/>
    <w:multiLevelType w:val="hybridMultilevel"/>
    <w:tmpl w:val="622C8F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07F0081"/>
    <w:multiLevelType w:val="multilevel"/>
    <w:tmpl w:val="ADECD13C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5"/>
  </w:num>
  <w:num w:numId="3">
    <w:abstractNumId w:val="4"/>
  </w:num>
  <w:num w:numId="4">
    <w:abstractNumId w:val="14"/>
  </w:num>
  <w:num w:numId="5">
    <w:abstractNumId w:val="0"/>
  </w:num>
  <w:num w:numId="6">
    <w:abstractNumId w:val="1"/>
  </w:num>
  <w:num w:numId="7">
    <w:abstractNumId w:val="2"/>
  </w:num>
  <w:num w:numId="8">
    <w:abstractNumId w:val="6"/>
  </w:num>
  <w:num w:numId="9">
    <w:abstractNumId w:val="13"/>
  </w:num>
  <w:num w:numId="10">
    <w:abstractNumId w:val="3"/>
  </w:num>
  <w:num w:numId="11">
    <w:abstractNumId w:val="9"/>
  </w:num>
  <w:num w:numId="12">
    <w:abstractNumId w:val="7"/>
  </w:num>
  <w:num w:numId="13">
    <w:abstractNumId w:val="10"/>
  </w:num>
  <w:num w:numId="14">
    <w:abstractNumId w:val="11"/>
  </w:num>
  <w:num w:numId="15">
    <w:abstractNumId w:val="12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9"/>
  <w:characterSpacingControl w:val="doNotCompress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/>
  <w:rsids>
    <w:rsidRoot w:val="008420EE"/>
    <w:rsid w:val="00011F70"/>
    <w:rsid w:val="0002297D"/>
    <w:rsid w:val="00027B95"/>
    <w:rsid w:val="0003374D"/>
    <w:rsid w:val="00035EA1"/>
    <w:rsid w:val="0003616D"/>
    <w:rsid w:val="00037576"/>
    <w:rsid w:val="00042BDE"/>
    <w:rsid w:val="00043570"/>
    <w:rsid w:val="0004376F"/>
    <w:rsid w:val="00044186"/>
    <w:rsid w:val="00045B17"/>
    <w:rsid w:val="00056294"/>
    <w:rsid w:val="00056F78"/>
    <w:rsid w:val="000640BE"/>
    <w:rsid w:val="000768B9"/>
    <w:rsid w:val="00087E4D"/>
    <w:rsid w:val="00090ED8"/>
    <w:rsid w:val="000943B6"/>
    <w:rsid w:val="000A35F1"/>
    <w:rsid w:val="000A3FCA"/>
    <w:rsid w:val="000B779A"/>
    <w:rsid w:val="000C65A4"/>
    <w:rsid w:val="000C6B79"/>
    <w:rsid w:val="000D0DAE"/>
    <w:rsid w:val="000D33D1"/>
    <w:rsid w:val="000F2B3C"/>
    <w:rsid w:val="000F675C"/>
    <w:rsid w:val="001043A2"/>
    <w:rsid w:val="00111E1C"/>
    <w:rsid w:val="001204B6"/>
    <w:rsid w:val="00123A75"/>
    <w:rsid w:val="00147337"/>
    <w:rsid w:val="0016543B"/>
    <w:rsid w:val="00167C88"/>
    <w:rsid w:val="0017064A"/>
    <w:rsid w:val="0018121F"/>
    <w:rsid w:val="0018203D"/>
    <w:rsid w:val="00191DB6"/>
    <w:rsid w:val="00194BF7"/>
    <w:rsid w:val="00195CE5"/>
    <w:rsid w:val="0019656C"/>
    <w:rsid w:val="001A7181"/>
    <w:rsid w:val="001B001A"/>
    <w:rsid w:val="001B4DBF"/>
    <w:rsid w:val="001C0804"/>
    <w:rsid w:val="001C4BB8"/>
    <w:rsid w:val="001C581B"/>
    <w:rsid w:val="001C7FCC"/>
    <w:rsid w:val="001D3A42"/>
    <w:rsid w:val="001D7B94"/>
    <w:rsid w:val="001E2F8A"/>
    <w:rsid w:val="001E3A66"/>
    <w:rsid w:val="0020326E"/>
    <w:rsid w:val="00204600"/>
    <w:rsid w:val="00234A52"/>
    <w:rsid w:val="00237260"/>
    <w:rsid w:val="00244B7B"/>
    <w:rsid w:val="00244FF0"/>
    <w:rsid w:val="002519B1"/>
    <w:rsid w:val="00254006"/>
    <w:rsid w:val="0025622B"/>
    <w:rsid w:val="0026763F"/>
    <w:rsid w:val="0027542E"/>
    <w:rsid w:val="0028378D"/>
    <w:rsid w:val="00284106"/>
    <w:rsid w:val="0028611C"/>
    <w:rsid w:val="0029552A"/>
    <w:rsid w:val="002B5806"/>
    <w:rsid w:val="002D7150"/>
    <w:rsid w:val="002E13EB"/>
    <w:rsid w:val="002E19B7"/>
    <w:rsid w:val="002E59E9"/>
    <w:rsid w:val="002F18E2"/>
    <w:rsid w:val="002F66C7"/>
    <w:rsid w:val="00313D31"/>
    <w:rsid w:val="00323A8B"/>
    <w:rsid w:val="0032701A"/>
    <w:rsid w:val="0032710D"/>
    <w:rsid w:val="003446A6"/>
    <w:rsid w:val="0035577D"/>
    <w:rsid w:val="00357344"/>
    <w:rsid w:val="00364138"/>
    <w:rsid w:val="00371CCC"/>
    <w:rsid w:val="003722B6"/>
    <w:rsid w:val="003724AA"/>
    <w:rsid w:val="00380D05"/>
    <w:rsid w:val="003811B8"/>
    <w:rsid w:val="00383D7C"/>
    <w:rsid w:val="00385F2F"/>
    <w:rsid w:val="00386B53"/>
    <w:rsid w:val="003970BD"/>
    <w:rsid w:val="003A61EF"/>
    <w:rsid w:val="003A6790"/>
    <w:rsid w:val="003B0945"/>
    <w:rsid w:val="003B2366"/>
    <w:rsid w:val="003B5F19"/>
    <w:rsid w:val="003B6C53"/>
    <w:rsid w:val="003D7894"/>
    <w:rsid w:val="003E0F04"/>
    <w:rsid w:val="003E30F1"/>
    <w:rsid w:val="003E3775"/>
    <w:rsid w:val="003E54C5"/>
    <w:rsid w:val="003F4002"/>
    <w:rsid w:val="00400DA2"/>
    <w:rsid w:val="0040585C"/>
    <w:rsid w:val="00406C3B"/>
    <w:rsid w:val="0041231A"/>
    <w:rsid w:val="00412F4E"/>
    <w:rsid w:val="00413632"/>
    <w:rsid w:val="0042244A"/>
    <w:rsid w:val="00426517"/>
    <w:rsid w:val="004301BC"/>
    <w:rsid w:val="004422D6"/>
    <w:rsid w:val="00443C2F"/>
    <w:rsid w:val="00444014"/>
    <w:rsid w:val="004446E4"/>
    <w:rsid w:val="00446851"/>
    <w:rsid w:val="004513A7"/>
    <w:rsid w:val="00454068"/>
    <w:rsid w:val="00467C77"/>
    <w:rsid w:val="004718A6"/>
    <w:rsid w:val="00475A70"/>
    <w:rsid w:val="00475DF7"/>
    <w:rsid w:val="00482A00"/>
    <w:rsid w:val="00487C16"/>
    <w:rsid w:val="0049122C"/>
    <w:rsid w:val="004A542A"/>
    <w:rsid w:val="004A7A53"/>
    <w:rsid w:val="004B05B0"/>
    <w:rsid w:val="004B244D"/>
    <w:rsid w:val="004B495B"/>
    <w:rsid w:val="004C0D03"/>
    <w:rsid w:val="004C1FA3"/>
    <w:rsid w:val="004C41DC"/>
    <w:rsid w:val="004D0EE4"/>
    <w:rsid w:val="004D101E"/>
    <w:rsid w:val="004D23D5"/>
    <w:rsid w:val="004D72D1"/>
    <w:rsid w:val="004E3C78"/>
    <w:rsid w:val="004E48D9"/>
    <w:rsid w:val="004E59AF"/>
    <w:rsid w:val="004E7C85"/>
    <w:rsid w:val="004F6D95"/>
    <w:rsid w:val="005011D0"/>
    <w:rsid w:val="00505996"/>
    <w:rsid w:val="0051007E"/>
    <w:rsid w:val="005107E7"/>
    <w:rsid w:val="00514B68"/>
    <w:rsid w:val="00514F20"/>
    <w:rsid w:val="00522CA4"/>
    <w:rsid w:val="00524B2B"/>
    <w:rsid w:val="00526076"/>
    <w:rsid w:val="005344B8"/>
    <w:rsid w:val="0054471A"/>
    <w:rsid w:val="00545322"/>
    <w:rsid w:val="00554974"/>
    <w:rsid w:val="005574F5"/>
    <w:rsid w:val="00562861"/>
    <w:rsid w:val="00566C23"/>
    <w:rsid w:val="00580663"/>
    <w:rsid w:val="0058645E"/>
    <w:rsid w:val="00590C23"/>
    <w:rsid w:val="00594208"/>
    <w:rsid w:val="00596530"/>
    <w:rsid w:val="00596EFF"/>
    <w:rsid w:val="005A1CBB"/>
    <w:rsid w:val="005A45F3"/>
    <w:rsid w:val="005A563B"/>
    <w:rsid w:val="005A59E0"/>
    <w:rsid w:val="005A7E3F"/>
    <w:rsid w:val="005C4503"/>
    <w:rsid w:val="005D70AD"/>
    <w:rsid w:val="005E6C34"/>
    <w:rsid w:val="005F3695"/>
    <w:rsid w:val="00604138"/>
    <w:rsid w:val="00605572"/>
    <w:rsid w:val="00614C65"/>
    <w:rsid w:val="006232D2"/>
    <w:rsid w:val="0062497B"/>
    <w:rsid w:val="0063002B"/>
    <w:rsid w:val="0063171F"/>
    <w:rsid w:val="00635ABE"/>
    <w:rsid w:val="00640E34"/>
    <w:rsid w:val="006516EA"/>
    <w:rsid w:val="00653093"/>
    <w:rsid w:val="00655AFD"/>
    <w:rsid w:val="00660F68"/>
    <w:rsid w:val="00667C24"/>
    <w:rsid w:val="00670156"/>
    <w:rsid w:val="00680C37"/>
    <w:rsid w:val="00680F1A"/>
    <w:rsid w:val="00697678"/>
    <w:rsid w:val="006A02B6"/>
    <w:rsid w:val="006B51DE"/>
    <w:rsid w:val="006B6786"/>
    <w:rsid w:val="006C5D17"/>
    <w:rsid w:val="006D08AE"/>
    <w:rsid w:val="006D0EDE"/>
    <w:rsid w:val="006D5C0C"/>
    <w:rsid w:val="006E2E19"/>
    <w:rsid w:val="006E5F16"/>
    <w:rsid w:val="006E6627"/>
    <w:rsid w:val="006F198B"/>
    <w:rsid w:val="006F2824"/>
    <w:rsid w:val="006F7BFD"/>
    <w:rsid w:val="00704D6E"/>
    <w:rsid w:val="00717966"/>
    <w:rsid w:val="0072055C"/>
    <w:rsid w:val="00726B20"/>
    <w:rsid w:val="00730195"/>
    <w:rsid w:val="00740126"/>
    <w:rsid w:val="007471A5"/>
    <w:rsid w:val="00747E9C"/>
    <w:rsid w:val="00750388"/>
    <w:rsid w:val="00753315"/>
    <w:rsid w:val="00762C44"/>
    <w:rsid w:val="00766D9A"/>
    <w:rsid w:val="007761BD"/>
    <w:rsid w:val="0079568D"/>
    <w:rsid w:val="0079584E"/>
    <w:rsid w:val="00796B2A"/>
    <w:rsid w:val="007978A8"/>
    <w:rsid w:val="00797F43"/>
    <w:rsid w:val="007A024D"/>
    <w:rsid w:val="007A41C4"/>
    <w:rsid w:val="007A7DE5"/>
    <w:rsid w:val="007B4EAB"/>
    <w:rsid w:val="007C0AA4"/>
    <w:rsid w:val="007C6FA4"/>
    <w:rsid w:val="007E4F74"/>
    <w:rsid w:val="007F4581"/>
    <w:rsid w:val="00812454"/>
    <w:rsid w:val="00812730"/>
    <w:rsid w:val="008260A7"/>
    <w:rsid w:val="008303B3"/>
    <w:rsid w:val="008317E9"/>
    <w:rsid w:val="008327CB"/>
    <w:rsid w:val="00841519"/>
    <w:rsid w:val="008420EE"/>
    <w:rsid w:val="008508E3"/>
    <w:rsid w:val="00851615"/>
    <w:rsid w:val="00854E65"/>
    <w:rsid w:val="00860999"/>
    <w:rsid w:val="008630A1"/>
    <w:rsid w:val="008754E4"/>
    <w:rsid w:val="008918F8"/>
    <w:rsid w:val="0089295E"/>
    <w:rsid w:val="00894D14"/>
    <w:rsid w:val="00897592"/>
    <w:rsid w:val="008B4352"/>
    <w:rsid w:val="008C01C1"/>
    <w:rsid w:val="008C23F2"/>
    <w:rsid w:val="008C5420"/>
    <w:rsid w:val="008C6C7E"/>
    <w:rsid w:val="008D1DC0"/>
    <w:rsid w:val="008D4DB1"/>
    <w:rsid w:val="008D5F43"/>
    <w:rsid w:val="008E4329"/>
    <w:rsid w:val="008F1BBB"/>
    <w:rsid w:val="00913598"/>
    <w:rsid w:val="00914514"/>
    <w:rsid w:val="00915160"/>
    <w:rsid w:val="009217AF"/>
    <w:rsid w:val="009231C5"/>
    <w:rsid w:val="0092323D"/>
    <w:rsid w:val="0094438D"/>
    <w:rsid w:val="00944E16"/>
    <w:rsid w:val="00953E2C"/>
    <w:rsid w:val="00957E07"/>
    <w:rsid w:val="00966187"/>
    <w:rsid w:val="00967C22"/>
    <w:rsid w:val="00975D7E"/>
    <w:rsid w:val="00981C08"/>
    <w:rsid w:val="009A6D79"/>
    <w:rsid w:val="009B0568"/>
    <w:rsid w:val="009B1FD0"/>
    <w:rsid w:val="009B6A79"/>
    <w:rsid w:val="009B7810"/>
    <w:rsid w:val="009C1F55"/>
    <w:rsid w:val="009E3D59"/>
    <w:rsid w:val="009F1573"/>
    <w:rsid w:val="009F75C0"/>
    <w:rsid w:val="00A07ACB"/>
    <w:rsid w:val="00A20595"/>
    <w:rsid w:val="00A254B9"/>
    <w:rsid w:val="00A257C9"/>
    <w:rsid w:val="00A27F52"/>
    <w:rsid w:val="00A32FDE"/>
    <w:rsid w:val="00A42D2D"/>
    <w:rsid w:val="00A4505E"/>
    <w:rsid w:val="00A45247"/>
    <w:rsid w:val="00A509F1"/>
    <w:rsid w:val="00A5251C"/>
    <w:rsid w:val="00A534EF"/>
    <w:rsid w:val="00A5478A"/>
    <w:rsid w:val="00A54BF9"/>
    <w:rsid w:val="00A55BBD"/>
    <w:rsid w:val="00A56ADC"/>
    <w:rsid w:val="00A623BF"/>
    <w:rsid w:val="00A62B53"/>
    <w:rsid w:val="00A634C0"/>
    <w:rsid w:val="00A644F4"/>
    <w:rsid w:val="00A76C8A"/>
    <w:rsid w:val="00A76D42"/>
    <w:rsid w:val="00A84FE1"/>
    <w:rsid w:val="00A9009F"/>
    <w:rsid w:val="00A93495"/>
    <w:rsid w:val="00AA38E1"/>
    <w:rsid w:val="00AB0369"/>
    <w:rsid w:val="00AB4DF5"/>
    <w:rsid w:val="00AB58FB"/>
    <w:rsid w:val="00AB7544"/>
    <w:rsid w:val="00AD0B05"/>
    <w:rsid w:val="00AD673C"/>
    <w:rsid w:val="00AE07F1"/>
    <w:rsid w:val="00AE28F9"/>
    <w:rsid w:val="00B06457"/>
    <w:rsid w:val="00B0749A"/>
    <w:rsid w:val="00B254BC"/>
    <w:rsid w:val="00B53D86"/>
    <w:rsid w:val="00B62BF4"/>
    <w:rsid w:val="00B63870"/>
    <w:rsid w:val="00B63C6A"/>
    <w:rsid w:val="00B7307C"/>
    <w:rsid w:val="00B82E8D"/>
    <w:rsid w:val="00B842A3"/>
    <w:rsid w:val="00B921D4"/>
    <w:rsid w:val="00B93C52"/>
    <w:rsid w:val="00BA0A88"/>
    <w:rsid w:val="00BA52E3"/>
    <w:rsid w:val="00BB08B0"/>
    <w:rsid w:val="00BB29C8"/>
    <w:rsid w:val="00BC1BD2"/>
    <w:rsid w:val="00BD58A0"/>
    <w:rsid w:val="00BD6DB8"/>
    <w:rsid w:val="00BE22D8"/>
    <w:rsid w:val="00BE67EE"/>
    <w:rsid w:val="00BE71D2"/>
    <w:rsid w:val="00BF1E18"/>
    <w:rsid w:val="00BF28D4"/>
    <w:rsid w:val="00BF5C56"/>
    <w:rsid w:val="00C07165"/>
    <w:rsid w:val="00C07980"/>
    <w:rsid w:val="00C112DE"/>
    <w:rsid w:val="00C22C93"/>
    <w:rsid w:val="00C26DF3"/>
    <w:rsid w:val="00C3292D"/>
    <w:rsid w:val="00C41C0D"/>
    <w:rsid w:val="00C4308B"/>
    <w:rsid w:val="00C4608C"/>
    <w:rsid w:val="00C5483A"/>
    <w:rsid w:val="00C610A0"/>
    <w:rsid w:val="00C65BA3"/>
    <w:rsid w:val="00C673C6"/>
    <w:rsid w:val="00C76A2B"/>
    <w:rsid w:val="00C80FAD"/>
    <w:rsid w:val="00CA2407"/>
    <w:rsid w:val="00CB2D25"/>
    <w:rsid w:val="00CC09BD"/>
    <w:rsid w:val="00CC1132"/>
    <w:rsid w:val="00CC3E5B"/>
    <w:rsid w:val="00CC4F6D"/>
    <w:rsid w:val="00CC6CEE"/>
    <w:rsid w:val="00CC77A5"/>
    <w:rsid w:val="00CD2CF9"/>
    <w:rsid w:val="00CD55B4"/>
    <w:rsid w:val="00CD73DE"/>
    <w:rsid w:val="00CE19EA"/>
    <w:rsid w:val="00CE5680"/>
    <w:rsid w:val="00CF3F38"/>
    <w:rsid w:val="00CF5CB9"/>
    <w:rsid w:val="00D063A4"/>
    <w:rsid w:val="00D100D9"/>
    <w:rsid w:val="00D17211"/>
    <w:rsid w:val="00D23664"/>
    <w:rsid w:val="00D42EB4"/>
    <w:rsid w:val="00D46EB6"/>
    <w:rsid w:val="00D51FB0"/>
    <w:rsid w:val="00D66E64"/>
    <w:rsid w:val="00D80251"/>
    <w:rsid w:val="00D90477"/>
    <w:rsid w:val="00D9226C"/>
    <w:rsid w:val="00D92536"/>
    <w:rsid w:val="00DA58D8"/>
    <w:rsid w:val="00DC38C6"/>
    <w:rsid w:val="00DC4DFF"/>
    <w:rsid w:val="00DD1F3A"/>
    <w:rsid w:val="00DD4DFA"/>
    <w:rsid w:val="00DE57A6"/>
    <w:rsid w:val="00DF0DF9"/>
    <w:rsid w:val="00DF4DEE"/>
    <w:rsid w:val="00DF6A52"/>
    <w:rsid w:val="00DF79C3"/>
    <w:rsid w:val="00E001CE"/>
    <w:rsid w:val="00E11129"/>
    <w:rsid w:val="00E17D51"/>
    <w:rsid w:val="00E21E5A"/>
    <w:rsid w:val="00E225A8"/>
    <w:rsid w:val="00E26E89"/>
    <w:rsid w:val="00E277EA"/>
    <w:rsid w:val="00E27B50"/>
    <w:rsid w:val="00E43E7B"/>
    <w:rsid w:val="00E543BE"/>
    <w:rsid w:val="00E55408"/>
    <w:rsid w:val="00E60143"/>
    <w:rsid w:val="00E65DE9"/>
    <w:rsid w:val="00E75519"/>
    <w:rsid w:val="00E80A12"/>
    <w:rsid w:val="00E80CB1"/>
    <w:rsid w:val="00E85096"/>
    <w:rsid w:val="00EA7796"/>
    <w:rsid w:val="00EC23A8"/>
    <w:rsid w:val="00ED21E1"/>
    <w:rsid w:val="00ED2EA3"/>
    <w:rsid w:val="00EE3EE2"/>
    <w:rsid w:val="00EE5A78"/>
    <w:rsid w:val="00EF60FF"/>
    <w:rsid w:val="00EF70AB"/>
    <w:rsid w:val="00EF79CE"/>
    <w:rsid w:val="00F014AB"/>
    <w:rsid w:val="00F01EF6"/>
    <w:rsid w:val="00F073AC"/>
    <w:rsid w:val="00F13CAA"/>
    <w:rsid w:val="00F22BB3"/>
    <w:rsid w:val="00F315AC"/>
    <w:rsid w:val="00F31AA7"/>
    <w:rsid w:val="00F43B87"/>
    <w:rsid w:val="00F449BF"/>
    <w:rsid w:val="00F553D1"/>
    <w:rsid w:val="00F63D13"/>
    <w:rsid w:val="00F661EA"/>
    <w:rsid w:val="00F70043"/>
    <w:rsid w:val="00F75ADB"/>
    <w:rsid w:val="00F766BA"/>
    <w:rsid w:val="00F830EE"/>
    <w:rsid w:val="00F93146"/>
    <w:rsid w:val="00FA058F"/>
    <w:rsid w:val="00FA3681"/>
    <w:rsid w:val="00FB0A73"/>
    <w:rsid w:val="00FC5D5F"/>
    <w:rsid w:val="00FD1BB5"/>
    <w:rsid w:val="00FD6B67"/>
    <w:rsid w:val="00FE2B47"/>
    <w:rsid w:val="00FE53FD"/>
    <w:rsid w:val="00FF2EEA"/>
    <w:rsid w:val="00FF39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CBB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A02B6"/>
    <w:pPr>
      <w:keepNext/>
      <w:keepLines/>
      <w:numPr>
        <w:numId w:val="4"/>
      </w:numPr>
      <w:spacing w:before="240" w:after="0" w:line="360" w:lineRule="auto"/>
      <w:jc w:val="center"/>
      <w:outlineLvl w:val="0"/>
    </w:pPr>
    <w:rPr>
      <w:rFonts w:eastAsiaTheme="majorEastAsia" w:cstheme="majorBidi"/>
      <w:szCs w:val="32"/>
      <w:lang w:val="uk-UA"/>
    </w:rPr>
  </w:style>
  <w:style w:type="paragraph" w:styleId="2">
    <w:name w:val="heading 2"/>
    <w:basedOn w:val="a"/>
    <w:next w:val="a"/>
    <w:link w:val="20"/>
    <w:uiPriority w:val="9"/>
    <w:unhideWhenUsed/>
    <w:qFormat/>
    <w:rsid w:val="00CD55B4"/>
    <w:pPr>
      <w:keepNext/>
      <w:keepLines/>
      <w:numPr>
        <w:ilvl w:val="1"/>
        <w:numId w:val="4"/>
      </w:numPr>
      <w:spacing w:before="240" w:after="0" w:line="360" w:lineRule="auto"/>
      <w:ind w:left="1285"/>
      <w:outlineLvl w:val="1"/>
    </w:pPr>
    <w:rPr>
      <w:rFonts w:eastAsiaTheme="majorEastAsia" w:cstheme="majorBidi"/>
      <w:b/>
      <w:szCs w:val="26"/>
      <w:lang w:val="uk-UA"/>
    </w:rPr>
  </w:style>
  <w:style w:type="paragraph" w:styleId="3">
    <w:name w:val="heading 3"/>
    <w:basedOn w:val="a"/>
    <w:next w:val="a"/>
    <w:link w:val="30"/>
    <w:uiPriority w:val="9"/>
    <w:unhideWhenUsed/>
    <w:qFormat/>
    <w:rsid w:val="00CD55B4"/>
    <w:pPr>
      <w:keepNext/>
      <w:keepLines/>
      <w:numPr>
        <w:ilvl w:val="2"/>
        <w:numId w:val="4"/>
      </w:numPr>
      <w:spacing w:before="200" w:after="0"/>
      <w:ind w:left="1276" w:hanging="567"/>
      <w:outlineLvl w:val="2"/>
    </w:pPr>
    <w:rPr>
      <w:rFonts w:eastAsiaTheme="majorEastAsia" w:cstheme="majorBidi"/>
      <w:b/>
      <w:bCs/>
      <w:color w:val="000000" w:themeColor="text1"/>
      <w:lang w:val="uk-UA"/>
    </w:rPr>
  </w:style>
  <w:style w:type="paragraph" w:styleId="4">
    <w:name w:val="heading 4"/>
    <w:basedOn w:val="a"/>
    <w:next w:val="a"/>
    <w:link w:val="40"/>
    <w:uiPriority w:val="9"/>
    <w:unhideWhenUsed/>
    <w:qFormat/>
    <w:rsid w:val="001043A2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1043A2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1043A2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043A2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043A2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43A2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965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6A02B6"/>
    <w:rPr>
      <w:rFonts w:ascii="Times New Roman" w:eastAsiaTheme="majorEastAsia" w:hAnsi="Times New Roman" w:cstheme="majorBidi"/>
      <w:sz w:val="28"/>
      <w:szCs w:val="32"/>
      <w:lang w:val="uk-UA"/>
    </w:rPr>
  </w:style>
  <w:style w:type="paragraph" w:styleId="a4">
    <w:name w:val="TOC Heading"/>
    <w:basedOn w:val="1"/>
    <w:next w:val="a"/>
    <w:uiPriority w:val="39"/>
    <w:unhideWhenUsed/>
    <w:qFormat/>
    <w:rsid w:val="004E7C85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E7C85"/>
    <w:pPr>
      <w:spacing w:after="100"/>
    </w:pPr>
  </w:style>
  <w:style w:type="character" w:styleId="a5">
    <w:name w:val="Hyperlink"/>
    <w:basedOn w:val="a0"/>
    <w:uiPriority w:val="99"/>
    <w:unhideWhenUsed/>
    <w:rsid w:val="004E7C85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7C85"/>
  </w:style>
  <w:style w:type="paragraph" w:styleId="a8">
    <w:name w:val="footer"/>
    <w:basedOn w:val="a"/>
    <w:link w:val="a9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7C85"/>
  </w:style>
  <w:style w:type="paragraph" w:styleId="aa">
    <w:name w:val="List Paragraph"/>
    <w:basedOn w:val="a"/>
    <w:uiPriority w:val="34"/>
    <w:qFormat/>
    <w:rsid w:val="00762C44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26763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26763F"/>
    <w:rPr>
      <w:rFonts w:ascii="Segoe UI" w:hAnsi="Segoe UI" w:cs="Segoe UI"/>
      <w:sz w:val="18"/>
      <w:szCs w:val="18"/>
    </w:rPr>
  </w:style>
  <w:style w:type="character" w:customStyle="1" w:styleId="selflink">
    <w:name w:val="selflink"/>
    <w:basedOn w:val="a0"/>
    <w:rsid w:val="00740126"/>
  </w:style>
  <w:style w:type="character" w:customStyle="1" w:styleId="shorttext">
    <w:name w:val="short_text"/>
    <w:basedOn w:val="a0"/>
    <w:rsid w:val="00740126"/>
  </w:style>
  <w:style w:type="table" w:customStyle="1" w:styleId="PlainTable4">
    <w:name w:val="Plain Table 4"/>
    <w:basedOn w:val="a1"/>
    <w:uiPriority w:val="44"/>
    <w:rsid w:val="00045B17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20">
    <w:name w:val="Заголовок 2 Знак"/>
    <w:basedOn w:val="a0"/>
    <w:link w:val="2"/>
    <w:uiPriority w:val="9"/>
    <w:rsid w:val="00CD55B4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d">
    <w:name w:val="Title"/>
    <w:basedOn w:val="a"/>
    <w:next w:val="a"/>
    <w:link w:val="ae"/>
    <w:uiPriority w:val="10"/>
    <w:qFormat/>
    <w:rsid w:val="00F073A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e">
    <w:name w:val="Название Знак"/>
    <w:basedOn w:val="a0"/>
    <w:link w:val="ad"/>
    <w:uiPriority w:val="10"/>
    <w:rsid w:val="00F073A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">
    <w:name w:val="Book Title"/>
    <w:basedOn w:val="a0"/>
    <w:uiPriority w:val="33"/>
    <w:qFormat/>
    <w:rsid w:val="00F073AC"/>
    <w:rPr>
      <w:b/>
      <w:bCs/>
      <w:i/>
      <w:iCs/>
      <w:spacing w:val="5"/>
    </w:rPr>
  </w:style>
  <w:style w:type="character" w:customStyle="1" w:styleId="apple-converted-space">
    <w:name w:val="apple-converted-space"/>
    <w:basedOn w:val="a0"/>
    <w:rsid w:val="00D42EB4"/>
  </w:style>
  <w:style w:type="paragraph" w:styleId="af0">
    <w:name w:val="Subtitle"/>
    <w:basedOn w:val="a"/>
    <w:next w:val="a"/>
    <w:link w:val="af1"/>
    <w:uiPriority w:val="11"/>
    <w:qFormat/>
    <w:rsid w:val="00C26DF3"/>
    <w:pPr>
      <w:spacing w:line="360" w:lineRule="auto"/>
      <w:ind w:firstLine="709"/>
    </w:pPr>
    <w:rPr>
      <w:b/>
      <w:lang w:val="uk-UA"/>
    </w:rPr>
  </w:style>
  <w:style w:type="character" w:customStyle="1" w:styleId="af1">
    <w:name w:val="Подзаголовок Знак"/>
    <w:basedOn w:val="a0"/>
    <w:link w:val="af0"/>
    <w:uiPriority w:val="11"/>
    <w:rsid w:val="00C26DF3"/>
    <w:rPr>
      <w:rFonts w:ascii="Times New Roman" w:hAnsi="Times New Roman"/>
      <w:b/>
      <w:sz w:val="28"/>
      <w:lang w:val="uk-UA"/>
    </w:rPr>
  </w:style>
  <w:style w:type="character" w:customStyle="1" w:styleId="30">
    <w:name w:val="Заголовок 3 Знак"/>
    <w:basedOn w:val="a0"/>
    <w:link w:val="3"/>
    <w:uiPriority w:val="9"/>
    <w:rsid w:val="00CD55B4"/>
    <w:rPr>
      <w:rFonts w:ascii="Times New Roman" w:eastAsiaTheme="majorEastAsia" w:hAnsi="Times New Roman" w:cstheme="majorBidi"/>
      <w:b/>
      <w:bCs/>
      <w:color w:val="000000" w:themeColor="text1"/>
      <w:sz w:val="28"/>
      <w:lang w:val="uk-UA"/>
    </w:rPr>
  </w:style>
  <w:style w:type="character" w:customStyle="1" w:styleId="40">
    <w:name w:val="Заголовок 4 Знак"/>
    <w:basedOn w:val="a0"/>
    <w:link w:val="4"/>
    <w:uiPriority w:val="9"/>
    <w:rsid w:val="001043A2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rsid w:val="001043A2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rsid w:val="001043A2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1043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2">
    <w:name w:val="caption"/>
    <w:basedOn w:val="a"/>
    <w:next w:val="a"/>
    <w:uiPriority w:val="35"/>
    <w:unhideWhenUsed/>
    <w:qFormat/>
    <w:rsid w:val="003E3775"/>
    <w:pPr>
      <w:spacing w:line="240" w:lineRule="auto"/>
      <w:jc w:val="center"/>
    </w:pPr>
    <w:rPr>
      <w:b/>
      <w:bCs/>
      <w:sz w:val="24"/>
      <w:szCs w:val="24"/>
    </w:rPr>
  </w:style>
  <w:style w:type="paragraph" w:customStyle="1" w:styleId="12">
    <w:name w:val="Стиль1"/>
    <w:basedOn w:val="a"/>
    <w:link w:val="13"/>
    <w:qFormat/>
    <w:rsid w:val="000D0DAE"/>
    <w:pPr>
      <w:spacing w:line="360" w:lineRule="auto"/>
      <w:ind w:firstLine="708"/>
    </w:pPr>
  </w:style>
  <w:style w:type="character" w:styleId="af3">
    <w:name w:val="FollowedHyperlink"/>
    <w:basedOn w:val="a0"/>
    <w:uiPriority w:val="99"/>
    <w:semiHidden/>
    <w:unhideWhenUsed/>
    <w:rsid w:val="00526076"/>
    <w:rPr>
      <w:color w:val="800080" w:themeColor="followedHyperlink"/>
      <w:u w:val="single"/>
    </w:rPr>
  </w:style>
  <w:style w:type="character" w:customStyle="1" w:styleId="13">
    <w:name w:val="Стиль1 Знак"/>
    <w:basedOn w:val="a0"/>
    <w:link w:val="12"/>
    <w:rsid w:val="000D0DAE"/>
    <w:rPr>
      <w:rFonts w:ascii="Times New Roman" w:hAnsi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A27F52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A27F52"/>
    <w:pPr>
      <w:spacing w:after="100"/>
      <w:ind w:left="560"/>
    </w:pPr>
  </w:style>
  <w:style w:type="paragraph" w:customStyle="1" w:styleId="af4">
    <w:name w:val="Курсач"/>
    <w:basedOn w:val="a"/>
    <w:link w:val="af5"/>
    <w:qFormat/>
    <w:rsid w:val="006516EA"/>
    <w:pPr>
      <w:spacing w:after="0" w:line="360" w:lineRule="auto"/>
      <w:ind w:firstLine="709"/>
      <w:contextualSpacing/>
    </w:pPr>
    <w:rPr>
      <w:rFonts w:eastAsia="Arial" w:cs="Times New Roman"/>
      <w:szCs w:val="24"/>
      <w:lang w:val="uk-UA"/>
    </w:rPr>
  </w:style>
  <w:style w:type="character" w:customStyle="1" w:styleId="af5">
    <w:name w:val="Курсач Знак"/>
    <w:basedOn w:val="a0"/>
    <w:link w:val="af4"/>
    <w:rsid w:val="006516EA"/>
    <w:rPr>
      <w:rFonts w:ascii="Times New Roman" w:eastAsia="Arial" w:hAnsi="Times New Roman" w:cs="Times New Roman"/>
      <w:sz w:val="28"/>
      <w:szCs w:val="24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74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9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1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8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2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1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5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2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0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89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8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8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389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641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90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63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73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1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460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61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00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3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7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4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1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0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71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1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1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9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0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9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46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1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58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3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4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hyperlink" Target="https://msdn.microsoft.com/ru-ru/library/aa187916.aspx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https://docs.microsoft.com/ru-ru/visualstudio/" TargetMode="External"/><Relationship Id="rId10" Type="http://schemas.openxmlformats.org/officeDocument/2006/relationships/image" Target="media/image1.w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hyperlink" Target="https://docs.microsoft.com/en-us/dotnet/api/microsoft.data.sqlite?view=msdata-sqlite-2.0.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803E30-AAA1-4643-B19A-F7EF915A7E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48</Pages>
  <Words>10454</Words>
  <Characters>59589</Characters>
  <Application>Microsoft Office Word</Application>
  <DocSecurity>0</DocSecurity>
  <Lines>496</Lines>
  <Paragraphs>13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699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vgen Balakov</dc:creator>
  <cp:lastModifiedBy>Пользователь Windows</cp:lastModifiedBy>
  <cp:revision>53</cp:revision>
  <cp:lastPrinted>2017-05-27T19:51:00Z</cp:lastPrinted>
  <dcterms:created xsi:type="dcterms:W3CDTF">2018-03-01T03:51:00Z</dcterms:created>
  <dcterms:modified xsi:type="dcterms:W3CDTF">2018-03-01T08:44:00Z</dcterms:modified>
</cp:coreProperties>
</file>